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МІНІСТЕРСТВО ОСВІТИ І НАУКИ УКРАЇН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ДВНЗ «ДОНЕЦЬКИЙ НАЦІОНАЛЬНИЙ ТЕХНІЧНИЙ УНІВЕРСИТЕТ»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Факультет комп’ютерно-інтегрованих технологій, автоматизації, 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proofErr w:type="spellStart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електроінженерії</w:t>
      </w:r>
      <w:proofErr w:type="spellEnd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та  радіоелектронік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color w:val="000000"/>
          <w:sz w:val="36"/>
          <w:szCs w:val="36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val="uk-UA" w:eastAsia="ru-RU"/>
        </w:rPr>
        <w:t>Курсовий проект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з дисципліни «Електричні системи та мережі»</w:t>
      </w:r>
    </w:p>
    <w:p w:rsidR="00FF170A" w:rsidRPr="00AE40C1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Pr="00025DF9" w:rsidRDefault="00FF170A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тему</w:t>
      </w:r>
      <w:r w:rsidR="00AE40C1" w:rsidRPr="00025D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="00AE40C1"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ПРОЕКТУВАННЯ ЕЛЕКТРИЧНОЇ МЕРЕЖІ</w:t>
      </w:r>
    </w:p>
    <w:p w:rsidR="00FF170A" w:rsidRPr="00AE40C1" w:rsidRDefault="00AE40C1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 xml:space="preserve">  </w:t>
      </w:r>
    </w:p>
    <w:p w:rsidR="00FF170A" w:rsidRPr="00FF170A" w:rsidRDefault="00FF170A" w:rsidP="00FF170A">
      <w:pPr>
        <w:tabs>
          <w:tab w:val="left" w:pos="2127"/>
          <w:tab w:val="left" w:pos="2268"/>
          <w:tab w:val="left" w:pos="2552"/>
          <w:tab w:val="left" w:pos="2694"/>
          <w:tab w:val="left" w:pos="4253"/>
          <w:tab w:val="left" w:pos="4395"/>
          <w:tab w:val="left" w:pos="581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Виконав: студент </w:t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3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курсу, групи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ЕЛК-18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</w:p>
    <w:p w:rsidR="00FF170A" w:rsidRPr="00FF170A" w:rsidRDefault="00FF170A" w:rsidP="00FF170A">
      <w:pPr>
        <w:tabs>
          <w:tab w:val="left" w:pos="446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групи)</w:t>
      </w:r>
    </w:p>
    <w:p w:rsidR="00FF170A" w:rsidRPr="00FF170A" w:rsidRDefault="00FF170A" w:rsidP="00FF170A">
      <w:pPr>
        <w:tabs>
          <w:tab w:val="left" w:pos="4395"/>
          <w:tab w:val="left" w:pos="453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спеціальності 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141 Електроенергетика, електротехніка та електромеханіка</w:t>
      </w:r>
    </w:p>
    <w:p w:rsidR="00FF170A" w:rsidRPr="00FF170A" w:rsidRDefault="00FF170A" w:rsidP="00FF170A">
      <w:pPr>
        <w:tabs>
          <w:tab w:val="left" w:pos="496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і назва спеціальності)</w:t>
      </w:r>
    </w:p>
    <w:p w:rsidR="00FF170A" w:rsidRPr="00FF170A" w:rsidRDefault="00FF170A" w:rsidP="00FF170A">
      <w:pPr>
        <w:tabs>
          <w:tab w:val="left" w:pos="3969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</w:r>
    </w:p>
    <w:p w:rsidR="00FF170A" w:rsidRPr="00FF170A" w:rsidRDefault="00AE40C1" w:rsidP="00FF170A">
      <w:pPr>
        <w:tabs>
          <w:tab w:val="left" w:pos="0"/>
          <w:tab w:val="left" w:pos="1701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proofErr w:type="spellStart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Сіденко</w:t>
      </w:r>
      <w:proofErr w:type="spellEnd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Максим Олександрович</w:t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241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C75861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Керівник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доцент, кандидат технічних наук </w:t>
      </w:r>
      <w:proofErr w:type="spellStart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Шеїна</w:t>
      </w:r>
      <w:proofErr w:type="spellEnd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Г. О.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8364"/>
        </w:tabs>
        <w:spacing w:after="0" w:line="360" w:lineRule="auto"/>
        <w:ind w:left="3969"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отирибальна шкала:</w:t>
      </w:r>
      <w:r w:rsidRPr="00FF17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797"/>
          <w:tab w:val="left" w:pos="7938"/>
          <w:tab w:val="left" w:leader="underscore" w:pos="8903"/>
        </w:tabs>
        <w:spacing w:after="0" w:line="360" w:lineRule="auto"/>
        <w:ind w:left="4678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ількість балів:</w:t>
      </w: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Члени комісії: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276"/>
          <w:tab w:val="left" w:pos="1418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40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окровсь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– 2021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р.</w:t>
      </w:r>
    </w:p>
    <w:p w:rsidR="00C75861" w:rsidRPr="00C75861" w:rsidRDefault="00FF170A" w:rsidP="00C75861">
      <w:pPr>
        <w:jc w:val="center"/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br w:type="page"/>
      </w:r>
      <w:bookmarkStart w:id="0" w:name="_Toc159835187"/>
      <w:r w:rsidR="00C75861"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lastRenderedPageBreak/>
        <w:t>МІНІСТЕРСТВО ОСВІТИ І НАУКИ УКРАЇНИ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t>ДВНЗ</w:t>
      </w: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«ДОНЕЦЬКИЙ НАЦІОНАЛЬНИЙ ТЕХНІЧНИЙ УНІВЕРСИТЕТ»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Факультет КІТАЕР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ТВЕРДЖУЮ: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Завідувач кафедри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  <w:t xml:space="preserve">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 (</w:t>
      </w:r>
      <w:proofErr w:type="spellStart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Колларов</w:t>
      </w:r>
      <w:proofErr w:type="spellEnd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О.Ю.)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u w:val="single"/>
          <w:lang w:val="uk-UA" w:eastAsia="ru-RU"/>
        </w:rPr>
      </w:pPr>
    </w:p>
    <w:p w:rsidR="00C75861" w:rsidRPr="00C75861" w:rsidRDefault="00C75861" w:rsidP="00C75861">
      <w:pPr>
        <w:tabs>
          <w:tab w:val="left" w:pos="5954"/>
          <w:tab w:val="left" w:pos="6663"/>
          <w:tab w:val="left" w:pos="8505"/>
          <w:tab w:val="left" w:pos="8647"/>
        </w:tabs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«       »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2021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р.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ВДАННЯ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 КУРСОВИЙ ПРОЕКТ СТУДЕНТУ</w:t>
      </w:r>
    </w:p>
    <w:p w:rsidR="00C75861" w:rsidRPr="00C75861" w:rsidRDefault="00AE40C1" w:rsidP="00C75861">
      <w:pPr>
        <w:tabs>
          <w:tab w:val="center" w:pos="4820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Сіден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Максим Олександрович</w:t>
      </w:r>
      <w:r w:rsidR="00C75861" w:rsidRPr="00C75861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 w:rsidRPr="00C75861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(прізвище, ім’я, по батькові)</w:t>
      </w:r>
    </w:p>
    <w:tbl>
      <w:tblPr>
        <w:tblW w:w="9891" w:type="dxa"/>
        <w:tblInd w:w="-34" w:type="dxa"/>
        <w:tblLook w:val="01E0" w:firstRow="1" w:lastRow="1" w:firstColumn="1" w:lastColumn="1" w:noHBand="0" w:noVBand="0"/>
      </w:tblPr>
      <w:tblGrid>
        <w:gridCol w:w="2859"/>
        <w:gridCol w:w="187"/>
        <w:gridCol w:w="1120"/>
        <w:gridCol w:w="2168"/>
        <w:gridCol w:w="3542"/>
        <w:gridCol w:w="15"/>
      </w:tblGrid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1. Тема проекту:</w:t>
            </w:r>
          </w:p>
        </w:tc>
        <w:tc>
          <w:tcPr>
            <w:tcW w:w="6845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817637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ектування електричної мережі</w:t>
            </w:r>
          </w:p>
        </w:tc>
      </w:tr>
      <w:tr w:rsidR="00C75861" w:rsidRPr="00C75861" w:rsidTr="00025DF9">
        <w:tc>
          <w:tcPr>
            <w:tcW w:w="3046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2. Керівник проекту:</w:t>
            </w:r>
          </w:p>
        </w:tc>
        <w:tc>
          <w:tcPr>
            <w:tcW w:w="6845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анна Олександрівна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 xml:space="preserve"> доц., кандидат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тех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. наук</w:t>
            </w:r>
          </w:p>
        </w:tc>
      </w:tr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 w:firstLine="678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6845" w:type="dxa"/>
            <w:gridSpan w:val="4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(прізвище, ім’я, по батькові, науковий ступінь, вчене звання)</w:t>
            </w:r>
          </w:p>
        </w:tc>
      </w:tr>
      <w:tr w:rsidR="00C75861" w:rsidRPr="00C75861" w:rsidTr="00025DF9">
        <w:tc>
          <w:tcPr>
            <w:tcW w:w="9891" w:type="dxa"/>
            <w:gridSpan w:val="6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. Основні пункти завдання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.</w:t>
            </w: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5638C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ектування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режиму максимальних навантажень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</w:t>
            </w:r>
            <w:proofErr w:type="spellStart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ісляаварійного</w:t>
            </w:r>
            <w:proofErr w:type="spellEnd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ежиму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Аналіз режимів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. Вихідні дані (у разі необхідності):</w:t>
            </w: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tbl>
            <w:tblPr>
              <w:tblW w:w="9675" w:type="dxa"/>
              <w:tblLook w:val="01E0" w:firstRow="1" w:lastRow="1" w:firstColumn="1" w:lastColumn="1" w:noHBand="0" w:noVBand="0"/>
            </w:tblPr>
            <w:tblGrid>
              <w:gridCol w:w="9675"/>
            </w:tblGrid>
            <w:tr w:rsidR="00C75861" w:rsidRPr="00C75861" w:rsidTr="00025DF9">
              <w:tc>
                <w:tcPr>
                  <w:tcW w:w="967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025DF9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  <w:t>Варіант 13</w:t>
                  </w: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</w:tbl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. Рекомендована література (у разі необхідності)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тудент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AE40C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іденк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М.О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Керівник роботи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.О.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bookmarkEnd w:id="0"/>
    </w:tbl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817637" w:rsidRDefault="00817637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</w:p>
    <w:p w:rsidR="00C30674" w:rsidRPr="00C30674" w:rsidRDefault="00C30674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  <w:t>ЗМІСТ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.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464"/>
        <w:gridCol w:w="672"/>
      </w:tblGrid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ВСТУП . . . . . . . . . . . . . . . . . . . . . . . . . . . . . . . . . . .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  <w:t xml:space="preserve">1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ПРОЕКТУВАННЯ ЕЛЕКТРИЧНОЇ МЕРЕЖІ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1 Стисла характеристика споживачів району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2 Визначення сумарного розрахункового навантаження району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1.3 Розробка варіантів схем електропостачання споживачів району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1 Основні вимоги до схем мережі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2 Розробка варіантів схем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8</w:t>
            </w:r>
          </w:p>
        </w:tc>
      </w:tr>
      <w:tr w:rsidR="00C30674" w:rsidRPr="00C30674" w:rsidTr="00025DF9">
        <w:trPr>
          <w:cantSplit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3 Попереднє порівняння варіантів за натуральними  показниками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0</w:t>
            </w:r>
          </w:p>
        </w:tc>
      </w:tr>
      <w:tr w:rsidR="00C30674" w:rsidRPr="00C30674" w:rsidTr="00025DF9">
        <w:trPr>
          <w:cantSplit/>
          <w:trHeight w:val="655"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4 Попередній розрахунок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і вибір номінальної</w:t>
            </w:r>
          </w:p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напруги . . . . . . . . . . . . . . . . . .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</w:p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1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5 Вибір найбільш економічного варіанта електропостачання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1 Критерій вибору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2 Розрахунок капітальних вкладень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3 Розрахунок щорічних витрат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2 РОЗРАХУНОК РЕЖИМУ МАКСИМАЛЬНИХ НАВАНТАЖЕНЬ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1 Складання розрахункових схем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2 Розрахунок попереднього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в кільцевій мережі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3 Визначення потоків потужності з урахуванням втрат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3 РОЗРАХУНОК ПІСЛЯАВАРІЙНОГО РЕЖИМУ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4 АНАЛІЗ РЕЖИМІВ ЕЛЕКТРИЧНОЇ МЕРЕЖІ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1 Оцінка завантаження ліній електропередачі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2 Аналіз складу втрат потужності і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к.к.д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електропередачі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3 Аналіз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напруг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ВИСНОВКИ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8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ЕРЕЛІК ДЖЕРЕЛ ПОСИЛАННЯ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9</w:t>
            </w:r>
          </w:p>
        </w:tc>
      </w:tr>
    </w:tbl>
    <w:p w:rsidR="00025DF9" w:rsidRDefault="00025DF9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ВСТУП</w:t>
      </w:r>
    </w:p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виток електроенергетичної системи визначається зростанням споживання електричної енергії, матеріальними і трудовими ресурсами. Від інженерів-електриків потрібна розумна й ощадлива їх витрата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цес проектування є початком реалізації капітальних вкладень у спорудження енергетичних об'єктів, на якому закладаються основи економічної ефективності майбутньої мережі. На кожному етапі проектування необхідно вміти аналізувати й економічно обґрунтовувати прийняті технічні рішення. Найбільш важливими етапами проектування мережі є: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ґрунтування доцільної конфігурації мережі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ибір номінальних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пруг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, перетинів проводів ліній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електропередач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ення потужності трансформаторів підстанцій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бір компенсуючих і регулюючих пристроїв і місць їх розташува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йбільш вигідне рішення знаходиться на основі техніко-економічного порівняння ряду варіантів. У процесі проектування користуються провідними вказівками і нормативно-довідковими матеріалами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містом курсового проекту є розробка ескізного проекту районної електричної мережі з номінальною напругою 35-330 кВ. Мережа призначена для постачання електроенергією 6 вузлів навантаження від одного джерела живле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хідними даними для виконання проекту є: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1. Географічне розташування джерела і вузлів навантаження на плані місцевості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Координати (X, Y) джерела і пунктів споживання електроенергії щодо умовного початку координат приведені в табл. А.1 (Додаток А). Номер варіанта для студентів очної форми навчання приймається за узгодженням з керівником проекту, а для студентів заочної форми навчання – за двома останніми цифрами номера залікової книжки. Масштаб ситуаційного плану приймається рівним від 3 до 5 км у см (за вказівкою керівника проекту). Умовний початок координат (X, Y) розташовується в нижньому лівому куті стандартного листа пояснювальної записки (формат 297 х 210 мм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2. Дані про споживачів електроенергії в заданих пунктах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начення 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pt;height:19pt" o:ole="" fillcolor="window">
            <v:imagedata r:id="rId5" o:title=""/>
          </v:shape>
          <o:OLEObject Type="Embed" ProgID="Equation.3" ShapeID="_x0000_i1025" DrawAspect="Content" ObjectID="_1676487335" r:id="rId6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 і ре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400" w:dyaOrig="380">
          <v:shape id="_x0000_i1026" type="#_x0000_t75" style="width:20.4pt;height:19pt" o:ole="" fillcolor="window">
            <v:imagedata r:id="rId7" o:title=""/>
          </v:shape>
          <o:OLEObject Type="Embed" ProgID="Equation.3" ShapeID="_x0000_i1026" DrawAspect="Content" ObjectID="_1676487336" r:id="rId8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отужностей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споживачів у максимальному режимі з урахуванням росту електроспоживання на перспективу в 5 років приведені в табл. А.2 (Додаток А). Там же вказана величина часу використання максимального навантаження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 id="_x0000_i1027" type="#_x0000_t75" style="width:17pt;height:19pt" o:ole="" fillcolor="window">
            <v:imagedata r:id="rId9" o:title=""/>
          </v:shape>
          <o:OLEObject Type="Embed" ProgID="Equation.3" ShapeID="_x0000_i1027" DrawAspect="Content" ObjectID="_1676487337" r:id="rId10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, що передбачається однаковою для всіх пунктів. У табл. А.3 (Додаток А) вказана галузь промисловості переважного навантаження у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узлі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і її категорія надійності. Приведені значення напруги вторинної мережі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760" w:dyaOrig="380">
          <v:shape id="_x0000_i1028" type="#_x0000_t75" style="width:38.05pt;height:19pt" o:ole="" fillcolor="window">
            <v:imagedata r:id="rId11" o:title=""/>
          </v:shape>
          <o:OLEObject Type="Embed" ProgID="Equation.3" ShapeID="_x0000_i1028" DrawAspect="Content" ObjectID="_1676487338" r:id="rId12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3. Дані про джерело живлення (електростанція з розподільними пристроями напругою 35 – 330 кВ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4. Відомості про кліматичні умови (район за ожеледдю) приведені в табл. А.3 (Додаток А).</w:t>
      </w:r>
    </w:p>
    <w:p w:rsidR="00025DF9" w:rsidRDefault="00025DF9" w:rsidP="00025DF9">
      <w:pPr>
        <w:pStyle w:val="a6"/>
        <w:rPr>
          <w:lang w:val="uk-UA"/>
        </w:rPr>
      </w:pPr>
      <w:r>
        <w:rPr>
          <w:szCs w:val="20"/>
          <w:lang w:val="uk-UA"/>
        </w:rPr>
        <w:br w:type="page"/>
      </w:r>
      <w:r>
        <w:rPr>
          <w:lang w:val="uk-UA"/>
        </w:rPr>
        <w:lastRenderedPageBreak/>
        <w:t>1 ПРОЕКТУВАННЯ ЕЛЕКТРИЧНОЇ МЕРЕЖІ</w:t>
      </w:r>
    </w:p>
    <w:p w:rsidR="00025DF9" w:rsidRDefault="00025DF9" w:rsidP="00025DF9">
      <w:pPr>
        <w:ind w:firstLine="567"/>
        <w:jc w:val="center"/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1.1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тисл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характеристик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району</w:t>
      </w: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ом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мною </w:t>
      </w:r>
      <w:proofErr w:type="spellStart"/>
      <w:proofErr w:type="gramStart"/>
      <w:r w:rsidRPr="00025DF9">
        <w:rPr>
          <w:rFonts w:ascii="Times New Roman" w:hAnsi="Times New Roman" w:cs="Times New Roman"/>
          <w:sz w:val="28"/>
          <w:szCs w:val="28"/>
        </w:rPr>
        <w:t>приня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 в</w:t>
      </w:r>
      <w:proofErr w:type="gram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аблиц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1.1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аблиц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1.1 –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ом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81"/>
        <w:gridCol w:w="1104"/>
        <w:gridCol w:w="828"/>
        <w:gridCol w:w="827"/>
        <w:gridCol w:w="1104"/>
        <w:gridCol w:w="1104"/>
        <w:gridCol w:w="1063"/>
      </w:tblGrid>
      <w:tr w:rsidR="00025DF9" w:rsidRPr="00025DF9" w:rsidTr="00025DF9">
        <w:trPr>
          <w:trHeight w:val="67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йменування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вузла</w:t>
            </w:r>
            <w:proofErr w:type="spellEnd"/>
          </w:p>
        </w:tc>
        <w:tc>
          <w:tcPr>
            <w:tcW w:w="881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, МВт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м,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вар</w:t>
            </w:r>
            <w:proofErr w:type="spellEnd"/>
          </w:p>
        </w:tc>
        <w:tc>
          <w:tcPr>
            <w:tcW w:w="828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 мм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2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ом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кВ</w:t>
            </w:r>
            <w:proofErr w:type="spellEnd"/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т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д.</w:t>
            </w:r>
          </w:p>
        </w:tc>
        <w:tc>
          <w:tcPr>
            <w:tcW w:w="920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Тм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години</w:t>
            </w:r>
            <w:proofErr w:type="spellEnd"/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 w:val="restart"/>
            <w:vAlign w:val="center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100</w:t>
            </w: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5,5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4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,8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Ж</w:t>
            </w: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5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,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020" w:dyaOrig="400">
          <v:shape id="_x0000_i1029" type="#_x0000_t75" style="width:251.3pt;height:20.4pt" o:ole="">
            <v:imagedata r:id="rId13" o:title=""/>
          </v:shape>
          <o:OLEObject Type="Embed" ProgID="Equation.DSMT4" ShapeID="_x0000_i1029" DrawAspect="Content" ObjectID="_1676487339" r:id="rId14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60" w:dyaOrig="400">
          <v:shape id="_x0000_i1030" type="#_x0000_t75" style="width:273.05pt;height:20.4pt" o:ole="">
            <v:imagedata r:id="rId15" o:title=""/>
          </v:shape>
          <o:OLEObject Type="Embed" ProgID="Equation.DSMT4" ShapeID="_x0000_i1030" DrawAspect="Content" ObjectID="_1676487340" r:id="rId16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На рис. 1.1 провів ситуаційний план розташування на місцевості споживачів і джерела електроенергії. Біля кожного вузла навантаження записав його назву і в комплексній формі (</w:t>
      </w:r>
      <w:r w:rsidRPr="00025DF9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20" w:dyaOrig="380">
          <v:shape id="_x0000_i1031" type="#_x0000_t75" style="width:56.4pt;height:19pt" o:ole="" fillcolor="window">
            <v:imagedata r:id="rId17" o:title=""/>
          </v:shape>
          <o:OLEObject Type="Embed" ProgID="Equation.3" ShapeID="_x0000_i1031" DrawAspect="Content" ObjectID="_1676487341" r:id="rId18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 xml:space="preserve">) споживана потужність у режимі максимального навантаження в </w:t>
      </w:r>
      <w:r w:rsidRPr="00025DF9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279">
          <v:shape id="_x0000_i1032" type="#_x0000_t75" style="width:44.15pt;height:14.25pt" o:ole="" fillcolor="window">
            <v:imagedata r:id="rId19" o:title=""/>
          </v:shape>
          <o:OLEObject Type="Embed" ProgID="Equation.3" ShapeID="_x0000_i1032" DrawAspect="Content" ObjectID="_1676487342" r:id="rId20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. На рисунку вказав масштаб.</w:t>
      </w:r>
    </w:p>
    <w:p w:rsidR="00025DF9" w:rsidRPr="00025DF9" w:rsidRDefault="008F5FB0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00550" cy="5629275"/>
            <wp:effectExtent l="0" t="0" r="0" b="9525"/>
            <wp:docPr id="2" name="Рисунок 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Рисунок 1.1 – Ситуаційний план</w:t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  <w:t xml:space="preserve">1.2 </w: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Визначення сумарного розрахункового навантаження району</w:t>
      </w: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  <w:rPr>
          <w:color w:val="000000" w:themeColor="text1"/>
        </w:rPr>
      </w:pPr>
      <w:r w:rsidRPr="00025DF9">
        <w:t>В якості розрахункових навантажень на цьому етапі проектування я прийняв максимальні навантаження зазначені в Завданні на курсовий проект</w:t>
      </w:r>
      <w:r w:rsidRPr="00025DF9">
        <w:rPr>
          <w:color w:val="000000" w:themeColor="text1"/>
        </w:rPr>
        <w:t>. Сумарне розрахункове навантаження району може бути визначена за формулами:</w:t>
      </w:r>
    </w:p>
    <w:p w:rsidR="00025DF9" w:rsidRPr="00025DF9" w:rsidRDefault="00025DF9" w:rsidP="00025DF9">
      <w:pPr>
        <w:pStyle w:val="a4"/>
        <w:jc w:val="center"/>
        <w:rPr>
          <w:color w:val="000000" w:themeColor="text1"/>
        </w:rPr>
      </w:pPr>
      <w:r w:rsidRPr="00025DF9">
        <w:rPr>
          <w:position w:val="-36"/>
        </w:rPr>
        <w:object w:dxaOrig="4920" w:dyaOrig="859">
          <v:shape id="_x0000_i1033" type="#_x0000_t75" style="width:245.9pt;height:42.8pt" o:ole="">
            <v:imagedata r:id="rId22" o:title=""/>
          </v:shape>
          <o:OLEObject Type="Embed" ProgID="Equation.DSMT4" ShapeID="_x0000_i1033" DrawAspect="Content" ObjectID="_1676487343" r:id="rId23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8"/>
          <w:sz w:val="28"/>
          <w:szCs w:val="28"/>
        </w:rPr>
        <w:object w:dxaOrig="6180" w:dyaOrig="900">
          <v:shape id="_x0000_i1034" type="#_x0000_t75" style="width:308.4pt;height:44.85pt" o:ole="">
            <v:imagedata r:id="rId24" o:title=""/>
          </v:shape>
          <o:OLEObject Type="Embed" ProgID="Equation.DSMT4" ShapeID="_x0000_i1034" DrawAspect="Content" ObjectID="_1676487344" r:id="rId25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80" w:dyaOrig="499">
          <v:shape id="_x0000_i1035" type="#_x0000_t75" style="width:275.1pt;height:24.45pt" o:ole="">
            <v:imagedata r:id="rId26" o:title=""/>
          </v:shape>
          <o:OLEObject Type="Embed" ProgID="Equation.DSMT4" ShapeID="_x0000_i1035" DrawAspect="Content" ObjectID="_1676487345" r:id="rId27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4120" w:dyaOrig="420">
          <v:shape id="_x0000_i1036" type="#_x0000_t75" style="width:205.8pt;height:21.05pt" o:ole="">
            <v:imagedata r:id="rId28" o:title=""/>
          </v:shape>
          <o:OLEObject Type="Embed" ProgID="Equation.DSMT4" ShapeID="_x0000_i1036" DrawAspect="Content" ObjectID="_1676487346" r:id="rId29"/>
        </w:object>
      </w:r>
    </w:p>
    <w:p w:rsidR="00025DF9" w:rsidRPr="00025DF9" w:rsidRDefault="00025DF9" w:rsidP="00025DF9">
      <w:pPr>
        <w:pStyle w:val="a4"/>
        <w:jc w:val="center"/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820" w:dyaOrig="420">
          <v:shape id="_x0000_i1037" type="#_x0000_t75" style="width:41.45pt;height:21.05pt" o:ole="" fillcolor="window">
            <v:imagedata r:id="rId30" o:title=""/>
          </v:shape>
          <o:OLEObject Type="Embed" ProgID="Equation.3" ShapeID="_x0000_i1037" DrawAspect="Content" ObjectID="_1676487347" r:id="rId31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ча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творен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максимум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енергосистем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.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айон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орівнює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0,9 – 0,95;</w:t>
      </w: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1160" w:dyaOrig="360">
          <v:shape id="_x0000_i1038" type="#_x0000_t75" style="width:57.75pt;height:17.65pt" o:ole="" fillcolor="window">
            <v:imagedata r:id="rId32" o:title=""/>
          </v:shape>
          <o:OLEObject Type="Embed" ProgID="Equation.3" ShapeID="_x0000_i1038" DrawAspect="Content" ObjectID="_1676487348" r:id="rId3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актив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еактив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я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айон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трансформаторах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бор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рансформатор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ожу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рийня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івним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ередньостатистичним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значенням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: 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я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3%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актив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5%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еактив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, у трансформаторах – 2% і 10%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повід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ереда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зир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(</w:t>
      </w: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1820" w:dyaOrig="520">
          <v:shape id="_x0000_i1039" type="#_x0000_t75" style="width:91pt;height:26.5pt" o:ole="" fillcolor="window">
            <v:imagedata r:id="rId34" o:title=""/>
          </v:shape>
          <o:OLEObject Type="Embed" ProgID="Equation.3" ShapeID="_x0000_i1039" DrawAspect="Content" ObjectID="_1676487349" r:id="rId35"/>
        </w:object>
      </w:r>
      <w:r w:rsidRPr="00025DF9">
        <w:rPr>
          <w:rFonts w:ascii="Times New Roman" w:hAnsi="Times New Roman" w:cs="Times New Roman"/>
          <w:sz w:val="28"/>
          <w:szCs w:val="28"/>
        </w:rPr>
        <w:t>)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numPr>
          <w:ilvl w:val="1"/>
          <w:numId w:val="2"/>
        </w:numPr>
        <w:spacing w:after="0" w:line="240" w:lineRule="auto"/>
        <w:ind w:left="987"/>
        <w:jc w:val="both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Обґрунтува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еобхід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бір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ісц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руд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ови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ї</w:t>
      </w:r>
      <w:proofErr w:type="spellEnd"/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центр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електрич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025DF9">
        <w:rPr>
          <w:rFonts w:ascii="Times New Roman" w:hAnsi="Times New Roman" w:cs="Times New Roman"/>
          <w:sz w:val="28"/>
          <w:szCs w:val="28"/>
        </w:rPr>
        <w:t>( ТЦН</w:t>
      </w:r>
      <w:proofErr w:type="gramEnd"/>
      <w:r w:rsidRPr="00025DF9">
        <w:rPr>
          <w:rFonts w:ascii="Times New Roman" w:hAnsi="Times New Roman" w:cs="Times New Roman"/>
          <w:sz w:val="28"/>
          <w:szCs w:val="28"/>
        </w:rPr>
        <w:t xml:space="preserve"> )</w:t>
      </w:r>
    </w:p>
    <w:p w:rsidR="00025DF9" w:rsidRPr="00025DF9" w:rsidRDefault="00025DF9" w:rsidP="00025DF9">
      <w:pPr>
        <w:keepNext/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2000" w:dyaOrig="1500">
          <v:shape id="_x0000_i1040" type="#_x0000_t75" style="width:99.85pt;height:74.7pt" o:ole="" fillcolor="window">
            <v:imagedata r:id="rId36" o:title=""/>
          </v:shape>
          <o:OLEObject Type="Embed" ProgID="Equation.3" ShapeID="_x0000_i1040" DrawAspect="Content" ObjectID="_1676487350" r:id="rId3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1800" w:dyaOrig="1500">
          <v:shape id="_x0000_i1041" type="#_x0000_t75" style="width:89.65pt;height:74.7pt" o:ole="" fillcolor="window">
            <v:imagedata r:id="rId38" o:title=""/>
          </v:shape>
          <o:OLEObject Type="Embed" ProgID="Equation.3" ShapeID="_x0000_i1041" DrawAspect="Content" ObjectID="_1676487351" r:id="rId39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7660" w:dyaOrig="720">
          <v:shape id="_x0000_i1042" type="#_x0000_t75" style="width:383.75pt;height:36pt" o:ole="">
            <v:imagedata r:id="rId40" o:title=""/>
          </v:shape>
          <o:OLEObject Type="Embed" ProgID="Equation.DSMT4" ShapeID="_x0000_i1042" DrawAspect="Content" ObjectID="_1676487352" r:id="rId41"/>
        </w:object>
      </w: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8199" w:dyaOrig="720">
          <v:shape id="_x0000_i1043" type="#_x0000_t75" style="width:410.25pt;height:36pt" o:ole="">
            <v:imagedata r:id="rId42" o:title=""/>
          </v:shape>
          <o:OLEObject Type="Embed" ProgID="Equation.DSMT4" ShapeID="_x0000_i1043" DrawAspect="Content" ObjectID="_1676487353" r:id="rId43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44" type="#_x0000_t75" style="width:33.95pt;height:19pt" o:ole="" fillcolor="window">
            <v:imagedata r:id="rId44" o:title=""/>
          </v:shape>
          <o:OLEObject Type="Embed" ProgID="Equation.3" ShapeID="_x0000_i1044" DrawAspect="Content" ObjectID="_1676487354" r:id="rId45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актив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іс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ериторіа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яжію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ДЖ,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45" type="#_x0000_t75" style="width:31.9pt;height:14.25pt" o:ole="" fillcolor="window">
            <v:imagedata r:id="rId46" o:title=""/>
          </v:shape>
          <o:OLEObject Type="Embed" ProgID="Equation.3" ShapeID="_x0000_i1045" DrawAspect="Content" ObjectID="_1676487355" r:id="rId47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960" w:dyaOrig="380">
          <v:shape id="_x0000_i1046" type="#_x0000_t75" style="width:47.55pt;height:19pt" o:ole="" fillcolor="window">
            <v:imagedata r:id="rId48" o:title=""/>
          </v:shape>
          <o:OLEObject Type="Embed" ProgID="Equation.3" ShapeID="_x0000_i1046" DrawAspect="Content" ObjectID="_1676487356" r:id="rId4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озташува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ц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, мм.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ТЦН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казую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рис. 1.1 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ов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оці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руджув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кону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мов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: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0"/>
          <w:sz w:val="28"/>
          <w:szCs w:val="28"/>
        </w:rPr>
        <w:object w:dxaOrig="1140" w:dyaOrig="700">
          <v:shape id="_x0000_i1047" type="#_x0000_t75" style="width:71.3pt;height:43.45pt" o:ole="" fillcolor="window">
            <v:imagedata r:id="rId50" o:title=""/>
          </v:shape>
          <o:OLEObject Type="Embed" ProgID="Equation.3" ShapeID="_x0000_i1047" DrawAspect="Content" ObjectID="_1676487357" r:id="rId51"/>
        </w:object>
      </w:r>
    </w:p>
    <w:p w:rsidR="00025DF9" w:rsidRPr="00025DF9" w:rsidRDefault="00025DF9" w:rsidP="00025DF9">
      <w:pPr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2"/>
          <w:sz w:val="28"/>
          <w:szCs w:val="28"/>
        </w:rPr>
        <w:object w:dxaOrig="1900" w:dyaOrig="760">
          <v:shape id="_x0000_i1048" type="#_x0000_t75" style="width:95.1pt;height:38.05pt" o:ole="">
            <v:imagedata r:id="rId52" o:title=""/>
          </v:shape>
          <o:OLEObject Type="Embed" ProgID="Equation.DSMT4" ShapeID="_x0000_i1048" DrawAspect="Content" ObjectID="_1676487358" r:id="rId5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               (1.1)</w:t>
      </w:r>
    </w:p>
    <w:p w:rsidR="00025DF9" w:rsidRPr="00025DF9" w:rsidRDefault="00025DF9" w:rsidP="00025DF9">
      <w:pPr>
        <w:ind w:left="426" w:hanging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880" w:dyaOrig="360">
          <v:shape id="_x0000_i1049" type="#_x0000_t75" style="width:44.15pt;height:17.65pt" o:ole="" fillcolor="window">
            <v:imagedata r:id="rId54" o:title=""/>
          </v:shape>
          <o:OLEObject Type="Embed" ProgID="Equation.3" ShapeID="_x0000_i1049" DrawAspect="Content" ObjectID="_1676487359" r:id="rId55"/>
        </w:objec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жерел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живл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ТЦН (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мірю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к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)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760" w:dyaOrig="380">
          <v:shape id="_x0000_i1050" type="#_x0000_t75" style="width:38.05pt;height:19pt" o:ole="" fillcolor="window">
            <v:imagedata r:id="rId56" o:title=""/>
          </v:shape>
          <o:OLEObject Type="Embed" ProgID="Equation.3" ShapeID="_x0000_i1050" DrawAspect="Content" ObjectID="_1676487360" r:id="rId5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ередньозважен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ТЦН д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.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499" w:dyaOrig="380">
          <v:shape id="_x0000_i1051" type="#_x0000_t75" style="width:24.45pt;height:19pt" o:ole="" fillcolor="window">
            <v:imagedata r:id="rId58" o:title=""/>
          </v:shape>
          <o:OLEObject Type="Embed" ProgID="Equation.3" ShapeID="_x0000_i1051" DrawAspect="Content" ObjectID="_1676487361" r:id="rId5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озраховане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за формулою:</w: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88"/>
          <w:sz w:val="28"/>
          <w:szCs w:val="28"/>
        </w:rPr>
        <w:object w:dxaOrig="9300" w:dyaOrig="1900">
          <v:shape id="_x0000_i1052" type="#_x0000_t75" style="width:463.9pt;height:95.1pt" o:ole="" fillcolor="window">
            <v:imagedata r:id="rId60" o:title=""/>
          </v:shape>
          <o:OLEObject Type="Embed" ProgID="Equation.DSMT4" ShapeID="_x0000_i1052" DrawAspect="Content" ObjectID="_1676487362" r:id="rId61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53" type="#_x0000_t75" style="width:33.95pt;height:19pt" o:ole="" fillcolor="window">
            <v:imagedata r:id="rId62" o:title=""/>
          </v:shape>
          <o:OLEObject Type="Embed" ProgID="Equation.3" ShapeID="_x0000_i1053" DrawAspect="Content" ObjectID="_1676487363" r:id="rId6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актив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іс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яжію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ериторіа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ДЖ, у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54" type="#_x0000_t75" style="width:31.9pt;height:14.25pt" o:ole="" fillcolor="window">
            <v:imagedata r:id="rId64" o:title=""/>
          </v:shape>
          <o:OLEObject Type="Embed" ProgID="Equation.3" ShapeID="_x0000_i1054" DrawAspect="Content" ObjectID="_1676487364" r:id="rId65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900" w:dyaOrig="400">
          <v:shape id="_x0000_i1055" type="#_x0000_t75" style="width:44.85pt;height:20.4pt" o:ole="" fillcolor="window">
            <v:imagedata r:id="rId66" o:title=""/>
          </v:shape>
          <o:OLEObject Type="Embed" ProgID="Equation.3" ShapeID="_x0000_i1055" DrawAspect="Content" ObjectID="_1676487365" r:id="rId6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r w:rsidRPr="00025DF9">
        <w:rPr>
          <w:rFonts w:ascii="Times New Roman" w:hAnsi="Times New Roman" w:cs="Times New Roman"/>
          <w:position w:val="-6"/>
          <w:sz w:val="28"/>
          <w:szCs w:val="28"/>
        </w:rPr>
        <w:object w:dxaOrig="360" w:dyaOrig="279">
          <v:shape id="_x0000_i1056" type="#_x0000_t75" style="width:17.65pt;height:14.25pt" o:ole="" fillcolor="window">
            <v:imagedata r:id="rId68" o:title=""/>
          </v:shape>
          <o:OLEObject Type="Embed" ProgID="Equation.3" ShapeID="_x0000_i1056" DrawAspect="Content" ObjectID="_1676487366" r:id="rId69"/>
        </w:objec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 до ТЦН у мм (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мірю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к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).</w:t>
      </w:r>
    </w:p>
    <w:p w:rsidR="002629C0" w:rsidRDefault="00025DF9" w:rsidP="002629C0">
      <w:pPr>
        <w:pStyle w:val="a4"/>
      </w:pPr>
      <w:r w:rsidRPr="00025DF9">
        <w:t>Якщо умова (1.1) виконується, то ВП доцільно споруджувати. C метою зменшення капіталовкладень у систему зовнішнього електропостачання ВП сполучають з найближчої до теоретичного центра навантажень підстанцією.</w:t>
      </w:r>
    </w:p>
    <w:p w:rsidR="002629C0" w:rsidRPr="00025DF9" w:rsidRDefault="00025DF9" w:rsidP="002629C0">
      <w:pPr>
        <w:pStyle w:val="a4"/>
      </w:pPr>
      <w:r w:rsidRPr="00025DF9">
        <w:t>Таблиця 1.2 – Розрахунок місця розташування ВП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130"/>
        <w:gridCol w:w="1161"/>
        <w:gridCol w:w="1031"/>
        <w:gridCol w:w="1161"/>
        <w:gridCol w:w="1031"/>
        <w:gridCol w:w="992"/>
        <w:gridCol w:w="1328"/>
        <w:gridCol w:w="1385"/>
      </w:tblGrid>
      <w:tr w:rsidR="00025DF9" w:rsidRPr="00025DF9" w:rsidTr="00025DF9">
        <w:trPr>
          <w:cantSplit/>
          <w:trHeight w:val="672"/>
        </w:trPr>
        <w:tc>
          <w:tcPr>
            <w:tcW w:w="1130" w:type="dxa"/>
            <w:tcBorders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t>Назва ПС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rPr>
                <w:position w:val="-12"/>
              </w:rPr>
              <w:object w:dxaOrig="499" w:dyaOrig="380">
                <v:shape id="_x0000_i1057" type="#_x0000_t75" style="width:24.45pt;height:19pt" o:ole="" fillcolor="window">
                  <v:imagedata r:id="rId70" o:title=""/>
                </v:shape>
                <o:OLEObject Type="Embed" ProgID="Equation.3" ShapeID="_x0000_i1057" DrawAspect="Content" ObjectID="_1676487367" r:id="rId71"/>
              </w:object>
            </w:r>
            <w:proofErr w:type="spellStart"/>
            <w:r w:rsidRPr="00025DF9">
              <w:t>МВт</w:t>
            </w:r>
            <w:proofErr w:type="spellEnd"/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80" w:dyaOrig="340">
                <v:shape id="_x0000_i1058" type="#_x0000_t75" style="width:19pt;height:17pt" o:ole="" fillcolor="window">
                  <v:imagedata r:id="rId72" o:title=""/>
                </v:shape>
                <o:OLEObject Type="Embed" ProgID="Equation.3" ShapeID="_x0000_i1058" DrawAspect="Content" ObjectID="_1676487368" r:id="rId73"/>
              </w:object>
            </w:r>
            <w:r w:rsidRPr="00025DF9">
              <w:t>мм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840" w:dyaOrig="380">
                <v:shape id="_x0000_i1059" type="#_x0000_t75" style="width:42.1pt;height:19pt" o:ole="" fillcolor="window">
                  <v:imagedata r:id="rId74" o:title=""/>
                </v:shape>
                <o:OLEObject Type="Embed" ProgID="Equation.3" ShapeID="_x0000_i1059" DrawAspect="Content" ObjectID="_1676487369" r:id="rId75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20" w:dyaOrig="340">
                <v:shape id="_x0000_i1060" type="#_x0000_t75" style="width:15.6pt;height:17pt" o:ole="" fillcolor="window">
                  <v:imagedata r:id="rId76" o:title=""/>
                </v:shape>
                <o:OLEObject Type="Embed" ProgID="Equation.3" ShapeID="_x0000_i1060" DrawAspect="Content" ObjectID="_1676487370" r:id="rId77"/>
              </w:object>
            </w:r>
            <w:r w:rsidRPr="00025DF9">
              <w:t>мм</w:t>
            </w:r>
          </w:p>
        </w:tc>
        <w:tc>
          <w:tcPr>
            <w:tcW w:w="992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780" w:dyaOrig="380">
                <v:shape id="_x0000_i1061" type="#_x0000_t75" style="width:39.4pt;height:19pt" o:ole="" fillcolor="window">
                  <v:imagedata r:id="rId78" o:title=""/>
                </v:shape>
                <o:OLEObject Type="Embed" ProgID="Equation.3" ShapeID="_x0000_i1061" DrawAspect="Content" ObjectID="_1676487371" r:id="rId79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328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4"/>
              </w:rPr>
              <w:object w:dxaOrig="840" w:dyaOrig="400">
                <v:shape id="_x0000_i1062" type="#_x0000_t75" style="width:42.1pt;height:20.4pt" o:ole="" fillcolor="window">
                  <v:imagedata r:id="rId80" o:title=""/>
                </v:shape>
                <o:OLEObject Type="Embed" ProgID="Equation.3" ShapeID="_x0000_i1062" DrawAspect="Content" ObjectID="_1676487372" r:id="rId81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мм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400" w:dyaOrig="380">
                <v:shape id="_x0000_i1063" type="#_x0000_t75" style="width:20.4pt;height:19pt" o:ole="" fillcolor="window">
                  <v:imagedata r:id="rId82" o:title=""/>
                </v:shape>
                <o:OLEObject Type="Embed" ProgID="Equation.3" ShapeID="_x0000_i1063" DrawAspect="Content" ObjectID="_1676487373" r:id="rId83"/>
              </w:object>
            </w:r>
            <w:r w:rsidRPr="00025DF9">
              <w:rPr>
                <w:b/>
              </w:rPr>
              <w:sym w:font="Symbol" w:char="F0D7"/>
            </w:r>
            <w:r w:rsidRPr="00025DF9">
              <w:rPr>
                <w:position w:val="-14"/>
              </w:rPr>
              <w:object w:dxaOrig="740" w:dyaOrig="400">
                <v:shape id="_x0000_i1064" type="#_x0000_t75" style="width:36.7pt;height:20.4pt" o:ole="" fillcolor="window">
                  <v:imagedata r:id="rId84" o:title=""/>
                </v:shape>
                <o:OLEObject Type="Embed" ProgID="Equation.3" ShapeID="_x0000_i1064" DrawAspect="Content" ObjectID="_1676487374" r:id="rId85"/>
              </w:object>
            </w:r>
            <w:r w:rsidRPr="00025DF9">
              <w:t>,</w: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</w:tr>
      <w:tr w:rsidR="00025DF9" w:rsidRPr="00025DF9" w:rsidTr="00025DF9">
        <w:trPr>
          <w:trHeight w:val="520"/>
        </w:trPr>
        <w:tc>
          <w:tcPr>
            <w:tcW w:w="1130" w:type="dxa"/>
            <w:tcBorders>
              <w:top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А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0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00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40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8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1</w:t>
            </w:r>
            <w:r w:rsidRPr="00025DF9">
              <w:rPr>
                <w:lang w:val="en-US"/>
              </w:rPr>
              <w:t>,3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</w:tcBorders>
            <w:vAlign w:val="center"/>
          </w:tcPr>
          <w:p w:rsidR="002629C0" w:rsidRPr="00025DF9" w:rsidRDefault="002629C0" w:rsidP="00025DF9">
            <w:pPr>
              <w:pStyle w:val="a4"/>
              <w:ind w:firstLine="0"/>
              <w:jc w:val="center"/>
            </w:pPr>
            <w:r>
              <w:t>181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Б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5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0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25</w:t>
            </w:r>
          </w:p>
        </w:tc>
        <w:tc>
          <w:tcPr>
            <w:tcW w:w="992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500</w:t>
            </w:r>
          </w:p>
        </w:tc>
        <w:tc>
          <w:tcPr>
            <w:tcW w:w="1328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103,8</w:t>
            </w:r>
          </w:p>
        </w:tc>
        <w:tc>
          <w:tcPr>
            <w:tcW w:w="1385" w:type="dxa"/>
            <w:tcBorders>
              <w:left w:val="nil"/>
            </w:tcBorders>
            <w:vAlign w:val="center"/>
          </w:tcPr>
          <w:p w:rsidR="00025DF9" w:rsidRPr="00025DF9" w:rsidRDefault="002629C0" w:rsidP="00025DF9">
            <w:pPr>
              <w:pStyle w:val="a4"/>
              <w:ind w:firstLine="0"/>
              <w:jc w:val="center"/>
            </w:pPr>
            <w:r>
              <w:t>2076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lastRenderedPageBreak/>
              <w:t>В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5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7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10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58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2629C0" w:rsidP="00025DF9">
            <w:pPr>
              <w:pStyle w:val="a4"/>
              <w:ind w:firstLine="0"/>
              <w:jc w:val="center"/>
            </w:pPr>
            <w:r>
              <w:t>2029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Г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2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4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48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832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51</w:t>
            </w:r>
            <w:r w:rsidRPr="00025DF9">
              <w:rPr>
                <w:lang w:val="en-US"/>
              </w:rPr>
              <w:t>,7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2629C0" w:rsidP="00025DF9">
            <w:pPr>
              <w:pStyle w:val="a4"/>
              <w:ind w:firstLine="0"/>
              <w:jc w:val="center"/>
            </w:pPr>
            <w:r>
              <w:t>1655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7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5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2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15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43</w:t>
            </w:r>
            <w:r w:rsidRPr="00025DF9">
              <w:rPr>
                <w:lang w:val="en-US"/>
              </w:rPr>
              <w:t>,4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2629C0" w:rsidP="00025DF9">
            <w:pPr>
              <w:pStyle w:val="a4"/>
              <w:ind w:firstLine="0"/>
              <w:jc w:val="center"/>
            </w:pPr>
            <w:r>
              <w:t>1172</w:t>
            </w:r>
          </w:p>
        </w:tc>
      </w:tr>
      <w:tr w:rsidR="00025DF9" w:rsidRPr="00025DF9" w:rsidTr="00025DF9">
        <w:trPr>
          <w:trHeight w:val="16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Е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3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5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682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45,9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2629C0" w:rsidP="00025DF9">
            <w:pPr>
              <w:pStyle w:val="a4"/>
              <w:ind w:firstLine="0"/>
              <w:jc w:val="center"/>
            </w:pPr>
            <w:r>
              <w:t>1607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Ж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59</w:t>
            </w:r>
            <w:r w:rsidRPr="00025DF9">
              <w:rPr>
                <w:lang w:val="en-US"/>
              </w:rPr>
              <w:t>,6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</w:tr>
      <w:tr w:rsidR="00025DF9" w:rsidRPr="00025DF9" w:rsidTr="00025DF9">
        <w:trPr>
          <w:cantSplit/>
          <w:trHeight w:val="469"/>
        </w:trPr>
        <w:tc>
          <w:tcPr>
            <w:tcW w:w="1130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right"/>
            </w:pPr>
            <w:r w:rsidRPr="00025DF9">
              <w:t>Разом</w:t>
            </w:r>
          </w:p>
        </w:tc>
        <w:tc>
          <w:tcPr>
            <w:tcW w:w="116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5</w:t>
            </w:r>
          </w:p>
        </w:tc>
        <w:tc>
          <w:tcPr>
            <w:tcW w:w="103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305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77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  <w:bottom w:val="single" w:sz="12" w:space="0" w:color="auto"/>
            </w:tcBorders>
          </w:tcPr>
          <w:p w:rsidR="00025DF9" w:rsidRPr="00025DF9" w:rsidRDefault="002629C0" w:rsidP="00025DF9">
            <w:pPr>
              <w:pStyle w:val="a4"/>
              <w:ind w:firstLine="0"/>
              <w:jc w:val="center"/>
            </w:pPr>
            <w:r>
              <w:t>8721</w:t>
            </w:r>
          </w:p>
        </w:tc>
      </w:tr>
    </w:tbl>
    <w:p w:rsidR="00025DF9" w:rsidRPr="00025DF9" w:rsidRDefault="00025DF9" w:rsidP="00025DF9">
      <w:pPr>
        <w:pStyle w:val="a4"/>
        <w:ind w:firstLine="0"/>
      </w:pP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</w:pPr>
      <w:r w:rsidRPr="00025DF9">
        <w:t>1.4 Розробка варіантів схем електропостачання споживачів району</w:t>
      </w:r>
    </w:p>
    <w:p w:rsidR="008F5FB0" w:rsidRDefault="008F5FB0" w:rsidP="00025DF9">
      <w:pPr>
        <w:pStyle w:val="a4"/>
      </w:pPr>
    </w:p>
    <w:p w:rsidR="003377BD" w:rsidRDefault="00AD4203" w:rsidP="00AD4203">
      <w:pPr>
        <w:pStyle w:val="a4"/>
        <w:numPr>
          <w:ilvl w:val="2"/>
          <w:numId w:val="3"/>
        </w:numPr>
        <w:jc w:val="left"/>
      </w:pPr>
      <w:r>
        <w:t>Розробка варіантів схем</w:t>
      </w:r>
    </w:p>
    <w:p w:rsidR="00AD4203" w:rsidRDefault="00AD4203" w:rsidP="00AD4203">
      <w:pPr>
        <w:pStyle w:val="a4"/>
        <w:ind w:left="1286" w:firstLine="0"/>
        <w:jc w:val="left"/>
      </w:pPr>
    </w:p>
    <w:p w:rsidR="008F5FB0" w:rsidRDefault="003377BD" w:rsidP="008F5FB0">
      <w:pPr>
        <w:pStyle w:val="a4"/>
        <w:jc w:val="center"/>
      </w:pPr>
      <w:r>
        <w:t xml:space="preserve"> </w:t>
      </w:r>
      <w:r w:rsidR="008F5FB0">
        <w:t>Група 1</w:t>
      </w:r>
    </w:p>
    <w:p w:rsidR="008F5FB0" w:rsidRDefault="008F5FB0" w:rsidP="00025DF9">
      <w:pPr>
        <w:pStyle w:val="a4"/>
      </w:pPr>
    </w:p>
    <w:p w:rsidR="008F5FB0" w:rsidRDefault="009C4CB6" w:rsidP="00053FF0">
      <w:pPr>
        <w:pStyle w:val="a4"/>
        <w:ind w:left="-284" w:firstLine="0"/>
        <w:jc w:val="left"/>
      </w:pPr>
      <w:r>
        <w:rPr>
          <w:noProof/>
          <w:lang w:val="ru-RU"/>
        </w:rPr>
        <w:drawing>
          <wp:inline distT="0" distB="0" distL="0" distR="0">
            <wp:extent cx="5926455" cy="2795270"/>
            <wp:effectExtent l="0" t="0" r="0" b="5080"/>
            <wp:docPr id="6" name="Рисунок 6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2795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B85" w:rsidRDefault="00A10B85" w:rsidP="00A10B85">
      <w:pPr>
        <w:pStyle w:val="a4"/>
        <w:ind w:firstLine="0"/>
        <w:jc w:val="center"/>
      </w:pPr>
    </w:p>
    <w:p w:rsidR="00053FF0" w:rsidRDefault="002629C0" w:rsidP="002629C0">
      <w:pPr>
        <w:pStyle w:val="a4"/>
        <w:ind w:firstLine="0"/>
        <w:jc w:val="center"/>
      </w:pPr>
      <w:r>
        <w:t>Рисунок 1.2.1</w:t>
      </w:r>
      <w:r w:rsidRPr="00025DF9">
        <w:t xml:space="preserve"> –</w:t>
      </w:r>
      <w:r w:rsidR="00AD4203">
        <w:t xml:space="preserve"> довжини всіх ділянок для варіанту 1</w:t>
      </w: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D4203" w:rsidRDefault="00AD4203" w:rsidP="00A10B85">
      <w:pPr>
        <w:pStyle w:val="a4"/>
        <w:ind w:firstLine="0"/>
        <w:jc w:val="center"/>
      </w:pPr>
    </w:p>
    <w:p w:rsidR="00A10B85" w:rsidRDefault="00A10B85" w:rsidP="00A10B85">
      <w:pPr>
        <w:pStyle w:val="a4"/>
        <w:ind w:firstLine="0"/>
        <w:jc w:val="center"/>
      </w:pPr>
      <w:r w:rsidRPr="00A10B85">
        <w:t>Група 2</w:t>
      </w:r>
    </w:p>
    <w:p w:rsidR="00053FF0" w:rsidRDefault="00053FF0" w:rsidP="00A10B85">
      <w:pPr>
        <w:pStyle w:val="a4"/>
        <w:ind w:firstLine="0"/>
        <w:jc w:val="center"/>
      </w:pPr>
    </w:p>
    <w:p w:rsidR="00053FF0" w:rsidRDefault="009C4CB6" w:rsidP="009C4CB6">
      <w:pPr>
        <w:pStyle w:val="a4"/>
        <w:ind w:firstLine="0"/>
        <w:jc w:val="center"/>
      </w:pPr>
      <w:r>
        <w:rPr>
          <w:noProof/>
          <w:lang w:val="ru-RU"/>
        </w:rPr>
        <w:drawing>
          <wp:inline distT="0" distB="0" distL="0" distR="0">
            <wp:extent cx="5089585" cy="3287024"/>
            <wp:effectExtent l="0" t="0" r="0" b="8890"/>
            <wp:docPr id="8" name="Рисунок 8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6908" cy="3291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203" w:rsidRDefault="00AD4203" w:rsidP="00AD4203">
      <w:pPr>
        <w:pStyle w:val="a4"/>
        <w:ind w:firstLine="0"/>
        <w:jc w:val="center"/>
      </w:pPr>
      <w:r>
        <w:t>Рисунок 1.2.2</w:t>
      </w:r>
      <w:r w:rsidRPr="00025DF9">
        <w:t xml:space="preserve"> –</w:t>
      </w:r>
      <w:r>
        <w:t xml:space="preserve"> дов</w:t>
      </w:r>
      <w:r>
        <w:t>жини всіх ділянок для варіанту 2</w:t>
      </w:r>
    </w:p>
    <w:p w:rsidR="00AD4203" w:rsidRPr="00A10B85" w:rsidRDefault="00AD4203" w:rsidP="00A10B85">
      <w:pPr>
        <w:pStyle w:val="a4"/>
        <w:ind w:firstLine="0"/>
        <w:jc w:val="center"/>
      </w:pPr>
    </w:p>
    <w:p w:rsidR="00025DF9" w:rsidRDefault="00AD4203" w:rsidP="00025DF9">
      <w:pPr>
        <w:pStyle w:val="a4"/>
      </w:pPr>
      <w:r>
        <w:t>1.4.3</w:t>
      </w:r>
      <w:r w:rsidR="00025DF9" w:rsidRPr="00025DF9">
        <w:t>Розробка варіантів схем</w:t>
      </w:r>
    </w:p>
    <w:p w:rsidR="00AD4203" w:rsidRDefault="00AD4203" w:rsidP="00025DF9">
      <w:pPr>
        <w:pStyle w:val="a4"/>
      </w:pPr>
    </w:p>
    <w:p w:rsidR="00AD4203" w:rsidRDefault="00AD4203" w:rsidP="00AD4203">
      <w:pPr>
        <w:pStyle w:val="a4"/>
        <w:ind w:firstLine="0"/>
      </w:pPr>
      <w:r>
        <w:t>Таблиця 1.3 – Порівняння варіантів за натуральними показникам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810"/>
        <w:gridCol w:w="810"/>
        <w:gridCol w:w="811"/>
        <w:gridCol w:w="811"/>
        <w:gridCol w:w="815"/>
        <w:gridCol w:w="811"/>
        <w:gridCol w:w="811"/>
        <w:gridCol w:w="811"/>
        <w:gridCol w:w="811"/>
        <w:gridCol w:w="637"/>
      </w:tblGrid>
      <w:tr w:rsidR="00862126" w:rsidTr="00862126">
        <w:trPr>
          <w:cantSplit/>
          <w:trHeight w:val="562"/>
        </w:trPr>
        <w:tc>
          <w:tcPr>
            <w:tcW w:w="1555" w:type="dxa"/>
            <w:vAlign w:val="center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туральні показники</w:t>
            </w:r>
          </w:p>
        </w:tc>
        <w:tc>
          <w:tcPr>
            <w:tcW w:w="4057" w:type="dxa"/>
            <w:gridSpan w:val="5"/>
            <w:vAlign w:val="center"/>
          </w:tcPr>
          <w:p w:rsidR="00862126" w:rsidRDefault="00862126" w:rsidP="00862126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 група</w:t>
            </w:r>
          </w:p>
        </w:tc>
        <w:tc>
          <w:tcPr>
            <w:tcW w:w="3881" w:type="dxa"/>
            <w:gridSpan w:val="5"/>
            <w:vAlign w:val="center"/>
          </w:tcPr>
          <w:p w:rsidR="00862126" w:rsidRDefault="00862126" w:rsidP="00862126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I група</w:t>
            </w:r>
          </w:p>
        </w:tc>
      </w:tr>
      <w:tr w:rsidR="00AD4203" w:rsidTr="00862126">
        <w:trPr>
          <w:cantSplit/>
          <w:trHeight w:val="240"/>
        </w:trPr>
        <w:tc>
          <w:tcPr>
            <w:tcW w:w="1555" w:type="dxa"/>
          </w:tcPr>
          <w:p w:rsidR="00AD4203" w:rsidRDefault="00AD4203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6"/>
                <w:sz w:val="24"/>
              </w:rPr>
              <w:object w:dxaOrig="360" w:dyaOrig="420">
                <v:shape id="_x0000_i1097" type="#_x0000_t75" style="width:17.65pt;height:21.05pt" o:ole="" fillcolor="window">
                  <v:imagedata r:id="rId88" o:title=""/>
                </v:shape>
                <o:OLEObject Type="Embed" ProgID="Equation.3" ShapeID="_x0000_i1097" DrawAspect="Content" ObjectID="_1676487375" r:id="rId89"/>
              </w:object>
            </w:r>
            <w:r>
              <w:rPr>
                <w:sz w:val="24"/>
              </w:rPr>
              <w:t xml:space="preserve"> шт.</w:t>
            </w:r>
          </w:p>
        </w:tc>
        <w:tc>
          <w:tcPr>
            <w:tcW w:w="810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)</w:t>
            </w:r>
          </w:p>
        </w:tc>
        <w:tc>
          <w:tcPr>
            <w:tcW w:w="810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б)</w:t>
            </w:r>
          </w:p>
        </w:tc>
        <w:tc>
          <w:tcPr>
            <w:tcW w:w="811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)</w:t>
            </w:r>
          </w:p>
        </w:tc>
        <w:tc>
          <w:tcPr>
            <w:tcW w:w="811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г)</w:t>
            </w:r>
          </w:p>
        </w:tc>
        <w:tc>
          <w:tcPr>
            <w:tcW w:w="815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)</w:t>
            </w:r>
          </w:p>
        </w:tc>
        <w:tc>
          <w:tcPr>
            <w:tcW w:w="811" w:type="dxa"/>
            <w:vAlign w:val="center"/>
          </w:tcPr>
          <w:p w:rsidR="00AD4203" w:rsidRPr="00862126" w:rsidRDefault="00862126" w:rsidP="00862126">
            <w:pPr>
              <w:pStyle w:val="a4"/>
              <w:ind w:firstLine="0"/>
              <w:jc w:val="center"/>
            </w:pPr>
            <w:r w:rsidRPr="00862126">
              <w:t>а)</w:t>
            </w:r>
          </w:p>
        </w:tc>
        <w:tc>
          <w:tcPr>
            <w:tcW w:w="811" w:type="dxa"/>
            <w:vAlign w:val="center"/>
          </w:tcPr>
          <w:p w:rsidR="00AD4203" w:rsidRPr="00862126" w:rsidRDefault="00862126" w:rsidP="00862126">
            <w:pPr>
              <w:pStyle w:val="a4"/>
              <w:ind w:firstLine="0"/>
              <w:jc w:val="center"/>
            </w:pPr>
            <w:r>
              <w:t>б)</w:t>
            </w:r>
          </w:p>
        </w:tc>
        <w:tc>
          <w:tcPr>
            <w:tcW w:w="811" w:type="dxa"/>
            <w:vAlign w:val="center"/>
          </w:tcPr>
          <w:p w:rsidR="00AD4203" w:rsidRPr="00862126" w:rsidRDefault="00862126" w:rsidP="00862126">
            <w:pPr>
              <w:pStyle w:val="a4"/>
              <w:ind w:firstLine="0"/>
              <w:jc w:val="center"/>
            </w:pPr>
            <w:r>
              <w:t>в)</w:t>
            </w:r>
          </w:p>
        </w:tc>
        <w:tc>
          <w:tcPr>
            <w:tcW w:w="811" w:type="dxa"/>
            <w:vAlign w:val="center"/>
          </w:tcPr>
          <w:p w:rsidR="00AD4203" w:rsidRPr="00862126" w:rsidRDefault="00862126" w:rsidP="00862126">
            <w:pPr>
              <w:pStyle w:val="a4"/>
              <w:ind w:firstLine="0"/>
              <w:jc w:val="center"/>
            </w:pPr>
            <w:r>
              <w:t>г)</w:t>
            </w:r>
          </w:p>
        </w:tc>
        <w:tc>
          <w:tcPr>
            <w:tcW w:w="637" w:type="dxa"/>
            <w:vAlign w:val="center"/>
          </w:tcPr>
          <w:p w:rsidR="00AD4203" w:rsidRPr="00862126" w:rsidRDefault="00862126" w:rsidP="00862126">
            <w:pPr>
              <w:pStyle w:val="a4"/>
              <w:ind w:firstLine="0"/>
              <w:jc w:val="center"/>
            </w:pPr>
            <w:r>
              <w:t>д)</w:t>
            </w:r>
          </w:p>
        </w:tc>
      </w:tr>
      <w:tr w:rsidR="00AD4203" w:rsidTr="00862126">
        <w:trPr>
          <w:cantSplit/>
          <w:trHeight w:val="240"/>
        </w:trPr>
        <w:tc>
          <w:tcPr>
            <w:tcW w:w="1555" w:type="dxa"/>
          </w:tcPr>
          <w:p w:rsidR="00AD4203" w:rsidRDefault="00AD4203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4"/>
                <w:sz w:val="24"/>
              </w:rPr>
              <w:object w:dxaOrig="480" w:dyaOrig="400">
                <v:shape id="_x0000_i1098" type="#_x0000_t75" style="width:24.45pt;height:19.7pt" o:ole="" fillcolor="window">
                  <v:imagedata r:id="rId90" o:title=""/>
                </v:shape>
                <o:OLEObject Type="Embed" ProgID="Equation.3" ShapeID="_x0000_i1098" DrawAspect="Content" ObjectID="_1676487376" r:id="rId91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0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1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5" w:type="dxa"/>
            <w:vAlign w:val="center"/>
          </w:tcPr>
          <w:p w:rsidR="00AD4203" w:rsidRPr="00D26033" w:rsidRDefault="00AD4203" w:rsidP="00862126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AD4203" w:rsidRDefault="00862126" w:rsidP="00862126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11" w:type="dxa"/>
            <w:vAlign w:val="center"/>
          </w:tcPr>
          <w:p w:rsidR="00AD4203" w:rsidRDefault="00862126" w:rsidP="00862126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811" w:type="dxa"/>
            <w:vAlign w:val="center"/>
          </w:tcPr>
          <w:p w:rsidR="00AD4203" w:rsidRDefault="00862126" w:rsidP="00862126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811" w:type="dxa"/>
            <w:vAlign w:val="center"/>
          </w:tcPr>
          <w:p w:rsidR="00AD4203" w:rsidRDefault="00862126" w:rsidP="00862126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637" w:type="dxa"/>
            <w:vAlign w:val="center"/>
          </w:tcPr>
          <w:p w:rsidR="00AD4203" w:rsidRDefault="00862126" w:rsidP="00862126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</w:tr>
      <w:tr w:rsidR="00AD4203" w:rsidTr="00F81A40">
        <w:trPr>
          <w:cantSplit/>
          <w:trHeight w:val="240"/>
        </w:trPr>
        <w:tc>
          <w:tcPr>
            <w:tcW w:w="1555" w:type="dxa"/>
          </w:tcPr>
          <w:p w:rsidR="00AD4203" w:rsidRDefault="00AD4203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0"/>
                <w:sz w:val="24"/>
              </w:rPr>
              <w:object w:dxaOrig="580" w:dyaOrig="340">
                <v:shape id="_x0000_i1099" type="#_x0000_t75" style="width:27.85pt;height:17pt" o:ole="" fillcolor="window">
                  <v:imagedata r:id="rId92" o:title=""/>
                </v:shape>
                <o:OLEObject Type="Embed" ProgID="Equation.3" ShapeID="_x0000_i1099" DrawAspect="Content" ObjectID="_1676487377" r:id="rId93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AD4203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7,2</w:t>
            </w:r>
          </w:p>
        </w:tc>
        <w:tc>
          <w:tcPr>
            <w:tcW w:w="810" w:type="dxa"/>
            <w:vAlign w:val="center"/>
          </w:tcPr>
          <w:p w:rsidR="00AD4203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6,5</w:t>
            </w:r>
          </w:p>
        </w:tc>
        <w:tc>
          <w:tcPr>
            <w:tcW w:w="811" w:type="dxa"/>
            <w:vAlign w:val="center"/>
          </w:tcPr>
          <w:p w:rsidR="00AD4203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3,9</w:t>
            </w:r>
          </w:p>
        </w:tc>
        <w:tc>
          <w:tcPr>
            <w:tcW w:w="811" w:type="dxa"/>
            <w:vAlign w:val="center"/>
          </w:tcPr>
          <w:p w:rsidR="00AD4203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2,2</w:t>
            </w:r>
          </w:p>
        </w:tc>
        <w:tc>
          <w:tcPr>
            <w:tcW w:w="815" w:type="dxa"/>
            <w:vAlign w:val="center"/>
          </w:tcPr>
          <w:p w:rsidR="00AD4203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0,6</w:t>
            </w:r>
          </w:p>
        </w:tc>
        <w:tc>
          <w:tcPr>
            <w:tcW w:w="811" w:type="dxa"/>
          </w:tcPr>
          <w:p w:rsidR="00AD4203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8,2</w:t>
            </w:r>
          </w:p>
        </w:tc>
        <w:tc>
          <w:tcPr>
            <w:tcW w:w="811" w:type="dxa"/>
          </w:tcPr>
          <w:p w:rsidR="00AD4203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1,5</w:t>
            </w:r>
          </w:p>
        </w:tc>
        <w:tc>
          <w:tcPr>
            <w:tcW w:w="811" w:type="dxa"/>
          </w:tcPr>
          <w:p w:rsidR="00AD4203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3,9</w:t>
            </w:r>
          </w:p>
        </w:tc>
        <w:tc>
          <w:tcPr>
            <w:tcW w:w="811" w:type="dxa"/>
          </w:tcPr>
          <w:p w:rsidR="00AD4203" w:rsidRDefault="00275DC7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4,9</w:t>
            </w:r>
          </w:p>
        </w:tc>
        <w:tc>
          <w:tcPr>
            <w:tcW w:w="637" w:type="dxa"/>
          </w:tcPr>
          <w:p w:rsidR="00AD4203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4,6</w:t>
            </w:r>
          </w:p>
        </w:tc>
      </w:tr>
      <w:tr w:rsidR="00862126" w:rsidTr="00F81A40">
        <w:trPr>
          <w:cantSplit/>
          <w:trHeight w:val="240"/>
        </w:trPr>
        <w:tc>
          <w:tcPr>
            <w:tcW w:w="1555" w:type="dxa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кільц</w:t>
            </w:r>
          </w:p>
        </w:tc>
        <w:tc>
          <w:tcPr>
            <w:tcW w:w="810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рад</w:t>
            </w:r>
          </w:p>
        </w:tc>
        <w:tc>
          <w:tcPr>
            <w:tcW w:w="811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маг</w:t>
            </w:r>
          </w:p>
        </w:tc>
        <w:tc>
          <w:tcPr>
            <w:tcW w:w="811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 xml:space="preserve">маг </w:t>
            </w:r>
          </w:p>
        </w:tc>
        <w:tc>
          <w:tcPr>
            <w:tcW w:w="815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маг</w:t>
            </w:r>
          </w:p>
        </w:tc>
        <w:tc>
          <w:tcPr>
            <w:tcW w:w="811" w:type="dxa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кільц</w:t>
            </w:r>
          </w:p>
        </w:tc>
        <w:tc>
          <w:tcPr>
            <w:tcW w:w="811" w:type="dxa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рад</w:t>
            </w:r>
          </w:p>
        </w:tc>
        <w:tc>
          <w:tcPr>
            <w:tcW w:w="811" w:type="dxa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маг </w:t>
            </w:r>
          </w:p>
        </w:tc>
        <w:tc>
          <w:tcPr>
            <w:tcW w:w="811" w:type="dxa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маг</w:t>
            </w:r>
          </w:p>
        </w:tc>
        <w:tc>
          <w:tcPr>
            <w:tcW w:w="637" w:type="dxa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маг</w:t>
            </w:r>
          </w:p>
        </w:tc>
      </w:tr>
      <w:tr w:rsidR="00862126" w:rsidTr="00F81A40">
        <w:trPr>
          <w:cantSplit/>
          <w:trHeight w:val="240"/>
        </w:trPr>
        <w:tc>
          <w:tcPr>
            <w:tcW w:w="1555" w:type="dxa"/>
          </w:tcPr>
          <w:p w:rsidR="00862126" w:rsidRDefault="00862126" w:rsidP="00F81A40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+</w:t>
            </w:r>
          </w:p>
        </w:tc>
        <w:tc>
          <w:tcPr>
            <w:tcW w:w="810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811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811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815" w:type="dxa"/>
            <w:vAlign w:val="center"/>
          </w:tcPr>
          <w:p w:rsidR="00862126" w:rsidRPr="00D26033" w:rsidRDefault="00862126" w:rsidP="00F81A40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+</w:t>
            </w:r>
          </w:p>
        </w:tc>
        <w:tc>
          <w:tcPr>
            <w:tcW w:w="811" w:type="dxa"/>
          </w:tcPr>
          <w:p w:rsidR="00862126" w:rsidRDefault="00E557F1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+</w:t>
            </w:r>
          </w:p>
        </w:tc>
        <w:tc>
          <w:tcPr>
            <w:tcW w:w="811" w:type="dxa"/>
          </w:tcPr>
          <w:p w:rsidR="00862126" w:rsidRDefault="00E557F1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811" w:type="dxa"/>
          </w:tcPr>
          <w:p w:rsidR="00862126" w:rsidRDefault="00275DC7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+</w:t>
            </w:r>
          </w:p>
        </w:tc>
        <w:tc>
          <w:tcPr>
            <w:tcW w:w="811" w:type="dxa"/>
          </w:tcPr>
          <w:p w:rsidR="00862126" w:rsidRDefault="00275DC7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637" w:type="dxa"/>
          </w:tcPr>
          <w:p w:rsidR="00862126" w:rsidRDefault="00E557F1" w:rsidP="00F81A40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</w:tr>
    </w:tbl>
    <w:p w:rsidR="00862126" w:rsidRDefault="00862126" w:rsidP="00AD4203">
      <w:pPr>
        <w:jc w:val="both"/>
        <w:rPr>
          <w:lang w:val="uk-UA"/>
        </w:rPr>
      </w:pPr>
    </w:p>
    <w:p w:rsidR="00AD4203" w:rsidRDefault="00AD4203" w:rsidP="00AD420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ок:</w:t>
      </w:r>
    </w:p>
    <w:p w:rsidR="00AD4203" w:rsidRDefault="00AD4203" w:rsidP="00AD420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ершій групі варіантів для техніко-економічного порівняння я обираю 1) магістральну з відгалуженням (рис.1.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>2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), як варіант, що має найменші натуральні показники (довжину ЛЕП і кількість вимикачів); 2) кільцеву 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>схему (рис.1.2, а</w:t>
      </w:r>
      <w:r>
        <w:rPr>
          <w:rFonts w:ascii="Times New Roman" w:hAnsi="Times New Roman" w:cs="Times New Roman"/>
          <w:sz w:val="28"/>
          <w:szCs w:val="28"/>
          <w:lang w:val="uk-UA"/>
        </w:rPr>
        <w:t>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AD4203" w:rsidRDefault="00AD4203" w:rsidP="00275DC7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другій групі варіантів 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>для техніко-економічного порівняння я обираю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>1) магістральну з відгалуженням (рис.1.2.1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>, в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 xml:space="preserve">), як варіант, що має найменші натуральні показники (довжину ЛЕП і кількість вимикачів); 2) кільцеву 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>схему (рис.1.2, а</w:t>
      </w:r>
      <w:r w:rsidR="00275DC7">
        <w:rPr>
          <w:rFonts w:ascii="Times New Roman" w:hAnsi="Times New Roman" w:cs="Times New Roman"/>
          <w:sz w:val="28"/>
          <w:szCs w:val="28"/>
          <w:lang w:val="uk-UA"/>
        </w:rPr>
        <w:t>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F978C5" w:rsidRDefault="00F978C5" w:rsidP="00275DC7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1.5</w:t>
      </w:r>
      <w:r w:rsidRPr="00F978C5">
        <w:t xml:space="preserve"> </w:t>
      </w:r>
      <w:r w:rsidRPr="00F978C5">
        <w:rPr>
          <w:rFonts w:ascii="Times New Roman" w:hAnsi="Times New Roman" w:cs="Times New Roman"/>
          <w:sz w:val="28"/>
          <w:szCs w:val="28"/>
          <w:lang w:val="uk-UA"/>
        </w:rPr>
        <w:t xml:space="preserve">Попередній розрахунок </w:t>
      </w:r>
      <w:proofErr w:type="spellStart"/>
      <w:r w:rsidRPr="00F978C5">
        <w:rPr>
          <w:rFonts w:ascii="Times New Roman" w:hAnsi="Times New Roman" w:cs="Times New Roman"/>
          <w:sz w:val="28"/>
          <w:szCs w:val="28"/>
          <w:lang w:val="uk-UA"/>
        </w:rPr>
        <w:t>потокорозподілу</w:t>
      </w:r>
      <w:proofErr w:type="spellEnd"/>
      <w:r w:rsidRPr="00F978C5">
        <w:rPr>
          <w:rFonts w:ascii="Times New Roman" w:hAnsi="Times New Roman" w:cs="Times New Roman"/>
          <w:sz w:val="28"/>
          <w:szCs w:val="28"/>
          <w:lang w:val="uk-UA"/>
        </w:rPr>
        <w:t xml:space="preserve"> і вибір номінальної  напруги</w:t>
      </w:r>
    </w:p>
    <w:p w:rsidR="00F978C5" w:rsidRDefault="00F978C5" w:rsidP="00275DC7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bookmarkStart w:id="1" w:name="_GoBack"/>
      <w:bookmarkEnd w:id="1"/>
    </w:p>
    <w:p w:rsidR="00F978C5" w:rsidRDefault="00F978C5" w:rsidP="00275DC7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AD4203" w:rsidRPr="00025DF9" w:rsidRDefault="00AD4203" w:rsidP="00025DF9">
      <w:pPr>
        <w:pStyle w:val="a4"/>
      </w:pPr>
    </w:p>
    <w:p w:rsidR="003377BD" w:rsidRPr="00275DC7" w:rsidRDefault="003377BD" w:rsidP="00025DF9">
      <w:pPr>
        <w:pStyle w:val="a4"/>
      </w:pPr>
    </w:p>
    <w:p w:rsidR="00025DF9" w:rsidRPr="00025DF9" w:rsidRDefault="00025DF9" w:rsidP="00025DF9">
      <w:pPr>
        <w:pStyle w:val="a4"/>
      </w:pPr>
    </w:p>
    <w:p w:rsidR="00025DF9" w:rsidRPr="00275DC7" w:rsidRDefault="00025DF9" w:rsidP="00025DF9">
      <w:pPr>
        <w:ind w:firstLine="540"/>
        <w:rPr>
          <w:rFonts w:ascii="Times New Roman" w:hAnsi="Times New Roman" w:cs="Times New Roman"/>
          <w:sz w:val="28"/>
          <w:szCs w:val="28"/>
          <w:lang w:val="uk-UA"/>
        </w:rPr>
      </w:pPr>
    </w:p>
    <w:p w:rsidR="00025DF9" w:rsidRPr="00025DF9" w:rsidRDefault="00025DF9" w:rsidP="00025DF9">
      <w:pPr>
        <w:pStyle w:val="a4"/>
        <w:jc w:val="center"/>
      </w:pPr>
    </w:p>
    <w:p w:rsidR="00025DF9" w:rsidRPr="00275DC7" w:rsidRDefault="00025DF9" w:rsidP="00025DF9">
      <w:pPr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025DF9" w:rsidRPr="00275DC7" w:rsidRDefault="00025DF9" w:rsidP="00025DF9">
      <w:pPr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025DF9" w:rsidRPr="00275DC7" w:rsidRDefault="00025DF9" w:rsidP="00025DF9">
      <w:pPr>
        <w:ind w:firstLine="567"/>
        <w:rPr>
          <w:lang w:val="uk-UA"/>
        </w:rPr>
      </w:pPr>
    </w:p>
    <w:p w:rsidR="00025DF9" w:rsidRDefault="00025DF9">
      <w:pP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C30674" w:rsidRDefault="00C30674" w:rsidP="00817637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caps/>
          <w:sz w:val="28"/>
          <w:szCs w:val="28"/>
          <w:lang w:val="uk-UA" w:eastAsia="ru-RU"/>
        </w:rPr>
        <w:t xml:space="preserve">1 </w: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ЕКТУВАННЯ ЕЛЕКТРИЧНОЇ МЕРЕЖІ.</w:t>
      </w:r>
    </w:p>
    <w:p w:rsidR="0074185A" w:rsidRDefault="00C30674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hAnsi="Times New Roman" w:cs="Times New Roman"/>
          <w:sz w:val="28"/>
          <w:szCs w:val="28"/>
          <w:lang w:val="uk-UA"/>
        </w:rPr>
        <w:t>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9CD"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тисла характеристика споживачів району</w:t>
      </w:r>
    </w:p>
    <w:p w:rsidR="009C74DB" w:rsidRPr="00C30674" w:rsidRDefault="009C74DB" w:rsidP="009C74DB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Таб</w:t>
      </w:r>
      <w:proofErr w:type="spellEnd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. 1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69"/>
        <w:gridCol w:w="1159"/>
        <w:gridCol w:w="1179"/>
        <w:gridCol w:w="1115"/>
        <w:gridCol w:w="1115"/>
        <w:gridCol w:w="1103"/>
        <w:gridCol w:w="1475"/>
      </w:tblGrid>
      <w:tr w:rsidR="0074185A" w:rsidTr="00EE5822">
        <w:trPr>
          <w:trHeight w:val="656"/>
        </w:trPr>
        <w:tc>
          <w:tcPr>
            <w:tcW w:w="1893" w:type="dxa"/>
            <w:tcBorders>
              <w:bottom w:val="nil"/>
            </w:tcBorders>
          </w:tcPr>
          <w:p w:rsidR="0074185A" w:rsidRDefault="0074185A" w:rsidP="0074185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вання ПС</w:t>
            </w:r>
          </w:p>
        </w:tc>
        <w:tc>
          <w:tcPr>
            <w:tcW w:w="115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  <w:proofErr w:type="spellEnd"/>
          </w:p>
        </w:tc>
        <w:tc>
          <w:tcPr>
            <w:tcW w:w="117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115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103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ном</w:t>
            </w:r>
            <w:proofErr w:type="spellEnd"/>
          </w:p>
        </w:tc>
        <w:tc>
          <w:tcPr>
            <w:tcW w:w="1418" w:type="dxa"/>
            <w:tcBorders>
              <w:bottom w:val="nil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тегорія надійності</w:t>
            </w:r>
          </w:p>
        </w:tc>
      </w:tr>
      <w:tr w:rsidR="0074185A" w:rsidTr="00EE5822">
        <w:trPr>
          <w:trHeight w:val="320"/>
        </w:trPr>
        <w:tc>
          <w:tcPr>
            <w:tcW w:w="1893" w:type="dxa"/>
            <w:tcBorders>
              <w:top w:val="nil"/>
            </w:tcBorders>
          </w:tcPr>
          <w:p w:rsidR="0074185A" w:rsidRDefault="0074185A" w:rsidP="00C3067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т</w:t>
            </w:r>
            <w:proofErr w:type="spellEnd"/>
          </w:p>
        </w:tc>
        <w:tc>
          <w:tcPr>
            <w:tcW w:w="117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ар</w:t>
            </w:r>
            <w:proofErr w:type="spellEnd"/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03" w:type="dxa"/>
          </w:tcPr>
          <w:p w:rsidR="0074185A" w:rsidRDefault="00EE5822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В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А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4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3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Б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6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5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В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20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1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Г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7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6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4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9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8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Е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5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0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Ж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-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-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222467">
              <w:t>105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Σ</w:t>
            </w:r>
          </w:p>
        </w:tc>
        <w:tc>
          <w:tcPr>
            <w:tcW w:w="1159" w:type="dxa"/>
          </w:tcPr>
          <w:p w:rsidR="00EE5822" w:rsidRDefault="00EE5822" w:rsidP="00EE5822">
            <w:pPr>
              <w:jc w:val="center"/>
            </w:pPr>
            <w:r w:rsidRPr="00DE3247">
              <w:t>47</w:t>
            </w:r>
          </w:p>
        </w:tc>
        <w:tc>
          <w:tcPr>
            <w:tcW w:w="1179" w:type="dxa"/>
          </w:tcPr>
          <w:p w:rsidR="00EE5822" w:rsidRDefault="00EE5822" w:rsidP="00EE5822">
            <w:pPr>
              <w:jc w:val="center"/>
            </w:pPr>
            <w:r w:rsidRPr="005D0E94">
              <w:t>30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C30674" w:rsidRDefault="00C30674" w:rsidP="00C3067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229CD" w:rsidRDefault="00A229CD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2 </w:t>
      </w: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значення сумарного розрахункового навантаження району</w: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229CD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560" w:dyaOrig="499">
          <v:shape id="_x0000_i1066" type="#_x0000_t75" style="width:278.5pt;height:24.45pt" o:ole="">
            <v:imagedata r:id="rId94" o:title=""/>
          </v:shape>
          <o:OLEObject Type="Embed" ProgID="Equation.DSMT4" ShapeID="_x0000_i1066" DrawAspect="Content" ObjectID="_1676487378" r:id="rId95"/>
        </w:objec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4900" w:dyaOrig="859">
          <v:shape id="_x0000_i1067" type="#_x0000_t75" style="width:245.2pt;height:42.8pt" o:ole="">
            <v:imagedata r:id="rId96" o:title=""/>
          </v:shape>
          <o:OLEObject Type="Embed" ProgID="Equation.DSMT4" ShapeID="_x0000_i1067" DrawAspect="Content" ObjectID="_1676487379" r:id="rId97"/>
        </w:object>
      </w:r>
    </w:p>
    <w:p w:rsidR="00354A02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080" w:dyaOrig="420">
          <v:shape id="_x0000_i1068" type="#_x0000_t75" style="width:303.6pt;height:21.05pt" o:ole="">
            <v:imagedata r:id="rId98" o:title=""/>
          </v:shape>
          <o:OLEObject Type="Embed" ProgID="Equation.DSMT4" ShapeID="_x0000_i1068" DrawAspect="Content" ObjectID="_1676487380" r:id="rId99"/>
        </w:object>
      </w:r>
    </w:p>
    <w:p w:rsidR="00354A02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6140" w:dyaOrig="420">
          <v:shape id="_x0000_i1069" type="#_x0000_t75" style="width:306.35pt;height:21.05pt" o:ole="">
            <v:imagedata r:id="rId100" o:title=""/>
          </v:shape>
          <o:OLEObject Type="Embed" ProgID="Equation.DSMT4" ShapeID="_x0000_i1069" DrawAspect="Content" ObjectID="_1676487381" r:id="rId101"/>
        </w:object>
      </w: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038F4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4840" w:dyaOrig="420">
          <v:shape id="_x0000_i1070" type="#_x0000_t75" style="width:242.5pt;height:21.05pt" o:ole="">
            <v:imagedata r:id="rId102" o:title=""/>
          </v:shape>
          <o:OLEObject Type="Embed" ProgID="Equation.DSMT4" ShapeID="_x0000_i1070" DrawAspect="Content" ObjectID="_1676487382" r:id="rId103"/>
        </w:object>
      </w:r>
    </w:p>
    <w:p w:rsidR="008E2714" w:rsidRPr="003377BD" w:rsidRDefault="00275BE7" w:rsidP="008E27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91" w:dyaOrig="12255">
          <v:shape id="_x0000_i1071" type="#_x0000_t75" style="width:470.05pt;height:612.7pt" o:ole="">
            <v:imagedata r:id="rId104" o:title=""/>
          </v:shape>
          <o:OLEObject Type="Embed" ProgID="Visio.Drawing.15" ShapeID="_x0000_i1071" DrawAspect="Content" ObjectID="_1676487383" r:id="rId105"/>
        </w:object>
      </w:r>
      <w:r w:rsidR="00C105EC" w:rsidRPr="00275BE7">
        <w:rPr>
          <w:position w:val="-10"/>
        </w:rPr>
        <w:object w:dxaOrig="960" w:dyaOrig="279">
          <v:shape id="_x0000_i1072" type="#_x0000_t75" style="width:47.55pt;height:14.25pt" o:ole="">
            <v:imagedata r:id="rId106" o:title=""/>
          </v:shape>
          <o:OLEObject Type="Embed" ProgID="Equation.DSMT4" ShapeID="_x0000_i1072" DrawAspect="Content" ObjectID="_1676487384" r:id="rId107"/>
        </w:object>
      </w:r>
      <w:r w:rsidR="008E2714">
        <w:rPr>
          <w:rFonts w:ascii="Times New Roman" w:hAnsi="Times New Roman" w:cs="Times New Roman"/>
          <w:sz w:val="28"/>
          <w:szCs w:val="28"/>
          <w:lang w:val="uk-UA"/>
        </w:rPr>
        <w:t>Рис. 1.1</w:t>
      </w: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t>1.3 Обґрунтування необхідності і вибір місця споруд</w:t>
      </w:r>
      <w:r>
        <w:rPr>
          <w:rFonts w:ascii="Times New Roman" w:hAnsi="Times New Roman" w:cs="Times New Roman"/>
          <w:sz w:val="28"/>
          <w:szCs w:val="28"/>
          <w:lang w:val="uk-UA"/>
        </w:rPr>
        <w:t>ження вузлової</w:t>
      </w:r>
      <w:r w:rsidRPr="00F038F4">
        <w:rPr>
          <w:rFonts w:ascii="Times New Roman" w:hAnsi="Times New Roman" w:cs="Times New Roman"/>
          <w:sz w:val="28"/>
          <w:szCs w:val="28"/>
          <w:lang w:val="uk-UA"/>
        </w:rPr>
        <w:t xml:space="preserve"> підстанції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038F4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ЦН:</w: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120" w:dyaOrig="780">
          <v:shape id="_x0000_i1073" type="#_x0000_t75" style="width:405.5pt;height:39.4pt" o:ole="">
            <v:imagedata r:id="rId108" o:title=""/>
          </v:shape>
          <o:OLEObject Type="Embed" ProgID="Equation.DSMT4" ShapeID="_x0000_i1073" DrawAspect="Content" ObjectID="_1676487385" r:id="rId109"/>
        </w:objec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380" w:dyaOrig="780">
          <v:shape id="_x0000_i1074" type="#_x0000_t75" style="width:419.1pt;height:39.4pt" o:ole="">
            <v:imagedata r:id="rId110" o:title=""/>
          </v:shape>
          <o:OLEObject Type="Embed" ProgID="Equation.DSMT4" ShapeID="_x0000_i1074" DrawAspect="Content" ObjectID="_1676487386" r:id="rId111"/>
        </w:object>
      </w:r>
    </w:p>
    <w:p w:rsidR="009C74DB" w:rsidRDefault="009C74DB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t>Обґрун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порудження вузлової підстанції в точці А</w:t>
      </w:r>
    </w:p>
    <w:p w:rsidR="00363512" w:rsidRDefault="00363512" w:rsidP="00363512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Таб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7"/>
        <w:gridCol w:w="995"/>
        <w:gridCol w:w="995"/>
        <w:gridCol w:w="995"/>
        <w:gridCol w:w="996"/>
        <w:gridCol w:w="996"/>
        <w:gridCol w:w="997"/>
        <w:gridCol w:w="997"/>
      </w:tblGrid>
      <w:tr w:rsidR="00317679" w:rsidTr="00317679">
        <w:trPr>
          <w:trHeight w:val="699"/>
        </w:trPr>
        <w:tc>
          <w:tcPr>
            <w:tcW w:w="1377" w:type="dxa"/>
            <w:tcBorders>
              <w:bottom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-ванн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С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Х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Р·Х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Y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P·Y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ℓПС-ТЦН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  <w:r w:rsidRPr="001D1861">
              <w:t>·ℓПС-ТЦН</w:t>
            </w:r>
          </w:p>
        </w:tc>
      </w:tr>
      <w:tr w:rsidR="00317679" w:rsidTr="00317679">
        <w:trPr>
          <w:trHeight w:val="287"/>
        </w:trPr>
        <w:tc>
          <w:tcPr>
            <w:tcW w:w="1377" w:type="dxa"/>
            <w:tcBorders>
              <w:top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А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3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94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11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Б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6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5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88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В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41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Г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6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5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68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35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Д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9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7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8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4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9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Е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5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0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10</w:t>
            </w:r>
          </w:p>
        </w:tc>
      </w:tr>
      <w:tr w:rsidR="00317679" w:rsidTr="00363512">
        <w:tc>
          <w:tcPr>
            <w:tcW w:w="1377" w:type="dxa"/>
          </w:tcPr>
          <w:p w:rsidR="00317679" w:rsidRPr="00B627EF" w:rsidRDefault="00317679" w:rsidP="00317679">
            <w:pPr>
              <w:jc w:val="center"/>
            </w:pPr>
            <w:r w:rsidRPr="00B627EF">
              <w:t>Σ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47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5470</w:t>
            </w: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  <w:r w:rsidRPr="00B627EF">
              <w:t>10620</w:t>
            </w:r>
          </w:p>
        </w:tc>
        <w:tc>
          <w:tcPr>
            <w:tcW w:w="997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7" w:type="dxa"/>
          </w:tcPr>
          <w:p w:rsidR="00317679" w:rsidRDefault="00317679" w:rsidP="00317679">
            <w:pPr>
              <w:jc w:val="center"/>
            </w:pPr>
            <w:r w:rsidRPr="00B627EF">
              <w:t>1622</w:t>
            </w:r>
          </w:p>
        </w:tc>
      </w:tr>
    </w:tbl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63512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4200" w:dyaOrig="800">
          <v:shape id="_x0000_i1075" type="#_x0000_t75" style="width:209.9pt;height:40.1pt" o:ole="">
            <v:imagedata r:id="rId112" o:title=""/>
          </v:shape>
          <o:OLEObject Type="Embed" ProgID="Equation.DSMT4" ShapeID="_x0000_i1075" DrawAspect="Content" ObjectID="_1676487387" r:id="rId113"/>
        </w:object>
      </w:r>
    </w:p>
    <w:p w:rsidR="002511D4" w:rsidRDefault="002511D4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511D4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2960" w:dyaOrig="840">
          <v:shape id="_x0000_i1076" type="#_x0000_t75" style="width:147.4pt;height:42.1pt" o:ole="">
            <v:imagedata r:id="rId114" o:title=""/>
          </v:shape>
          <o:OLEObject Type="Embed" ProgID="Equation.DSMT4" ShapeID="_x0000_i1076" DrawAspect="Content" ObjectID="_1676487388" r:id="rId11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(1.1)</w:t>
      </w:r>
    </w:p>
    <w:p w:rsidR="002511D4" w:rsidRDefault="002511D4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умова (1.1) виконується, то ВП доцільно спо</w:t>
      </w:r>
      <w:r>
        <w:rPr>
          <w:rFonts w:ascii="Times New Roman" w:hAnsi="Times New Roman" w:cs="Times New Roman"/>
          <w:sz w:val="28"/>
          <w:szCs w:val="28"/>
          <w:lang w:val="uk-UA"/>
        </w:rPr>
        <w:t>руджувати. З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метою зменшення капіталовкладень у систему зовнішнього електропоста</w:t>
      </w:r>
      <w:r>
        <w:rPr>
          <w:rFonts w:ascii="Times New Roman" w:hAnsi="Times New Roman" w:cs="Times New Roman"/>
          <w:sz w:val="28"/>
          <w:szCs w:val="28"/>
          <w:lang w:val="uk-UA"/>
        </w:rPr>
        <w:t>чання ВП сполучають з найближчою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до теоретичного центра навантажень підстанцією.</w:t>
      </w: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C74DB" w:rsidRP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229CD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2870">
        <w:rPr>
          <w:noProof/>
          <w:lang w:eastAsia="ru-RU"/>
        </w:rPr>
        <w:drawing>
          <wp:inline distT="0" distB="0" distL="0" distR="0" wp14:anchorId="75068957" wp14:editId="5067D0DC">
            <wp:extent cx="5940425" cy="33902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870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2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Default="00D26033" w:rsidP="00D26033">
      <w:pPr>
        <w:pStyle w:val="a4"/>
      </w:pPr>
    </w:p>
    <w:p w:rsidR="00D26033" w:rsidRDefault="00D26033" w:rsidP="00D26033">
      <w:pPr>
        <w:pStyle w:val="a4"/>
        <w:ind w:firstLine="0"/>
      </w:pPr>
      <w:r>
        <w:t>Таблиця 1.3 – Порівняння варіантів за натуральними показникам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810"/>
        <w:gridCol w:w="810"/>
        <w:gridCol w:w="811"/>
        <w:gridCol w:w="811"/>
        <w:gridCol w:w="815"/>
        <w:gridCol w:w="811"/>
        <w:gridCol w:w="811"/>
        <w:gridCol w:w="811"/>
        <w:gridCol w:w="811"/>
        <w:gridCol w:w="637"/>
      </w:tblGrid>
      <w:tr w:rsidR="00D26033" w:rsidTr="00D26033">
        <w:trPr>
          <w:cantSplit/>
        </w:trPr>
        <w:tc>
          <w:tcPr>
            <w:tcW w:w="1555" w:type="dxa"/>
            <w:vMerge w:val="restart"/>
            <w:vAlign w:val="center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туральні показники</w:t>
            </w:r>
          </w:p>
        </w:tc>
        <w:tc>
          <w:tcPr>
            <w:tcW w:w="4057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 група</w:t>
            </w:r>
          </w:p>
        </w:tc>
        <w:tc>
          <w:tcPr>
            <w:tcW w:w="3881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I група</w:t>
            </w:r>
          </w:p>
        </w:tc>
      </w:tr>
      <w:tr w:rsidR="00D26033" w:rsidTr="00D26033">
        <w:trPr>
          <w:cantSplit/>
        </w:trPr>
        <w:tc>
          <w:tcPr>
            <w:tcW w:w="1555" w:type="dxa"/>
            <w:vMerge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81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6"/>
                <w:sz w:val="24"/>
              </w:rPr>
              <w:object w:dxaOrig="360" w:dyaOrig="420">
                <v:shape id="_x0000_i1077" type="#_x0000_t75" style="width:17.65pt;height:21.05pt" o:ole="" fillcolor="window">
                  <v:imagedata r:id="rId88" o:title=""/>
                </v:shape>
                <o:OLEObject Type="Embed" ProgID="Equation.3" ShapeID="_x0000_i1077" DrawAspect="Content" ObjectID="_1676487389" r:id="rId117"/>
              </w:object>
            </w:r>
            <w:r>
              <w:rPr>
                <w:sz w:val="24"/>
              </w:rPr>
              <w:t xml:space="preserve"> шт.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)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б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г)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4"/>
                <w:sz w:val="24"/>
              </w:rPr>
              <w:object w:dxaOrig="480" w:dyaOrig="400">
                <v:shape id="_x0000_i1078" type="#_x0000_t75" style="width:24.45pt;height:19.7pt" o:ole="" fillcolor="window">
                  <v:imagedata r:id="rId90" o:title=""/>
                </v:shape>
                <o:OLEObject Type="Embed" ProgID="Equation.3" ShapeID="_x0000_i1078" DrawAspect="Content" ObjectID="_1676487390" r:id="rId118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0"/>
                <w:sz w:val="24"/>
              </w:rPr>
              <w:object w:dxaOrig="580" w:dyaOrig="340">
                <v:shape id="_x0000_i1079" type="#_x0000_t75" style="width:27.85pt;height:17pt" o:ole="" fillcolor="window">
                  <v:imagedata r:id="rId92" o:title=""/>
                </v:shape>
                <o:OLEObject Type="Embed" ProgID="Equation.3" ShapeID="_x0000_i1079" DrawAspect="Content" ObjectID="_1676487391" r:id="rId119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7,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6,6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5,86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3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1,9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</w:tbl>
    <w:p w:rsidR="00D26033" w:rsidRDefault="00D26033" w:rsidP="00D26033">
      <w:pPr>
        <w:jc w:val="both"/>
        <w:rPr>
          <w:lang w:val="uk-UA"/>
        </w:rPr>
      </w:pP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ок: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ершій групі варіантів для техніко-економічного порівняння я обираю 1) магістральну з відгалуженням (рис.1.2, д), як варіант, що має найменші натуральні показники (довжину ЛЕП і кількість вимикачів); 2) кільцеву схему (рис.1.2, б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D26033" w:rsidRDefault="00876D70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другій групі варіантів </w:t>
      </w:r>
      <w:r w:rsidR="00D2603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Pr="00C30674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D26033" w:rsidRPr="00C306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1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abstractNum w:abstractNumId="2" w15:restartNumberingAfterBreak="0">
    <w:nsid w:val="560B3A9B"/>
    <w:multiLevelType w:val="multilevel"/>
    <w:tmpl w:val="AF78428E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838"/>
        </w:tabs>
        <w:ind w:left="838" w:hanging="55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29"/>
        </w:tabs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55"/>
        </w:tabs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781"/>
        </w:tabs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24"/>
        </w:tabs>
        <w:ind w:left="4424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D8A"/>
    <w:rsid w:val="000168C0"/>
    <w:rsid w:val="00025DF9"/>
    <w:rsid w:val="00047F50"/>
    <w:rsid w:val="00053FF0"/>
    <w:rsid w:val="000E44ED"/>
    <w:rsid w:val="0013723C"/>
    <w:rsid w:val="001B1231"/>
    <w:rsid w:val="001B3719"/>
    <w:rsid w:val="001C6BF0"/>
    <w:rsid w:val="002511D4"/>
    <w:rsid w:val="00252B05"/>
    <w:rsid w:val="002629C0"/>
    <w:rsid w:val="00275BE7"/>
    <w:rsid w:val="00275DC7"/>
    <w:rsid w:val="002B2384"/>
    <w:rsid w:val="002F4317"/>
    <w:rsid w:val="00301774"/>
    <w:rsid w:val="00317679"/>
    <w:rsid w:val="00330ECF"/>
    <w:rsid w:val="003377BD"/>
    <w:rsid w:val="00354A02"/>
    <w:rsid w:val="00363512"/>
    <w:rsid w:val="00397201"/>
    <w:rsid w:val="003A3ADF"/>
    <w:rsid w:val="0042320A"/>
    <w:rsid w:val="004429E7"/>
    <w:rsid w:val="0052500F"/>
    <w:rsid w:val="00535AC9"/>
    <w:rsid w:val="005638C0"/>
    <w:rsid w:val="005655DE"/>
    <w:rsid w:val="005C7709"/>
    <w:rsid w:val="005E294D"/>
    <w:rsid w:val="005F147C"/>
    <w:rsid w:val="00631639"/>
    <w:rsid w:val="006465E8"/>
    <w:rsid w:val="006545FE"/>
    <w:rsid w:val="006E1D8A"/>
    <w:rsid w:val="00727320"/>
    <w:rsid w:val="0074185A"/>
    <w:rsid w:val="00742262"/>
    <w:rsid w:val="00742928"/>
    <w:rsid w:val="00773979"/>
    <w:rsid w:val="007C2870"/>
    <w:rsid w:val="00817637"/>
    <w:rsid w:val="0084666B"/>
    <w:rsid w:val="008478B7"/>
    <w:rsid w:val="00862126"/>
    <w:rsid w:val="00876D70"/>
    <w:rsid w:val="00887900"/>
    <w:rsid w:val="00897808"/>
    <w:rsid w:val="008A0019"/>
    <w:rsid w:val="008A2411"/>
    <w:rsid w:val="008A499D"/>
    <w:rsid w:val="008C6C04"/>
    <w:rsid w:val="008E2714"/>
    <w:rsid w:val="008F5FB0"/>
    <w:rsid w:val="009B1779"/>
    <w:rsid w:val="009C4CB6"/>
    <w:rsid w:val="009C74DB"/>
    <w:rsid w:val="009E3032"/>
    <w:rsid w:val="009E4E16"/>
    <w:rsid w:val="00A10B85"/>
    <w:rsid w:val="00A17A5E"/>
    <w:rsid w:val="00A229CD"/>
    <w:rsid w:val="00A35F70"/>
    <w:rsid w:val="00A41A51"/>
    <w:rsid w:val="00A75E72"/>
    <w:rsid w:val="00A85D1E"/>
    <w:rsid w:val="00AA641E"/>
    <w:rsid w:val="00AD4203"/>
    <w:rsid w:val="00AE40C1"/>
    <w:rsid w:val="00AF23BD"/>
    <w:rsid w:val="00B45E81"/>
    <w:rsid w:val="00B4788F"/>
    <w:rsid w:val="00B65A98"/>
    <w:rsid w:val="00BB1F78"/>
    <w:rsid w:val="00BD3699"/>
    <w:rsid w:val="00BD4461"/>
    <w:rsid w:val="00C105EC"/>
    <w:rsid w:val="00C30674"/>
    <w:rsid w:val="00C45713"/>
    <w:rsid w:val="00C75861"/>
    <w:rsid w:val="00C82EA5"/>
    <w:rsid w:val="00CB49D6"/>
    <w:rsid w:val="00CD41B9"/>
    <w:rsid w:val="00CE6CDB"/>
    <w:rsid w:val="00CE7329"/>
    <w:rsid w:val="00D04401"/>
    <w:rsid w:val="00D26033"/>
    <w:rsid w:val="00D267A7"/>
    <w:rsid w:val="00DA4DCA"/>
    <w:rsid w:val="00E557F1"/>
    <w:rsid w:val="00EA66C5"/>
    <w:rsid w:val="00EC2012"/>
    <w:rsid w:val="00EE46B6"/>
    <w:rsid w:val="00EE55C5"/>
    <w:rsid w:val="00EE5822"/>
    <w:rsid w:val="00F02BC8"/>
    <w:rsid w:val="00F038F4"/>
    <w:rsid w:val="00F4733C"/>
    <w:rsid w:val="00F9420B"/>
    <w:rsid w:val="00F978C5"/>
    <w:rsid w:val="00FA1A77"/>
    <w:rsid w:val="00FA3868"/>
    <w:rsid w:val="00FE0941"/>
    <w:rsid w:val="00FF103C"/>
    <w:rsid w:val="00FF1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96FD503"/>
  <w15:chartTrackingRefBased/>
  <w15:docId w15:val="{4FD7BCAA-B734-4902-8007-BE3634985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418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rsid w:val="00D2603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customStyle="1" w:styleId="a5">
    <w:name w:val="Основной текст с отступом Знак"/>
    <w:basedOn w:val="a0"/>
    <w:link w:val="a4"/>
    <w:rsid w:val="00D2603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6">
    <w:name w:val="Title"/>
    <w:basedOn w:val="a"/>
    <w:link w:val="a7"/>
    <w:qFormat/>
    <w:rsid w:val="00025DF9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Заголовок Знак"/>
    <w:basedOn w:val="a0"/>
    <w:link w:val="a6"/>
    <w:rsid w:val="00025DF9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409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5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oleObject" Target="embeddings/oleObject54.bin"/><Relationship Id="rId21" Type="http://schemas.openxmlformats.org/officeDocument/2006/relationships/image" Target="media/image9.jpeg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6.wmf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49.bin"/><Relationship Id="rId11" Type="http://schemas.openxmlformats.org/officeDocument/2006/relationships/image" Target="media/image4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51.wmf"/><Relationship Id="rId5" Type="http://schemas.openxmlformats.org/officeDocument/2006/relationships/image" Target="media/image1.wmf"/><Relationship Id="rId90" Type="http://schemas.openxmlformats.org/officeDocument/2006/relationships/image" Target="media/image45.wmf"/><Relationship Id="rId95" Type="http://schemas.openxmlformats.org/officeDocument/2006/relationships/oleObject" Target="embeddings/oleObject44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2.bin"/><Relationship Id="rId118" Type="http://schemas.openxmlformats.org/officeDocument/2006/relationships/oleObject" Target="embeddings/oleObject55.bin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4.wmf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8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7.wmf"/><Relationship Id="rId119" Type="http://schemas.openxmlformats.org/officeDocument/2006/relationships/oleObject" Target="embeddings/oleObject56.bin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2.jpe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52.emf"/><Relationship Id="rId120" Type="http://schemas.openxmlformats.org/officeDocument/2006/relationships/fontTable" Target="fontTable.xml"/><Relationship Id="rId7" Type="http://schemas.openxmlformats.org/officeDocument/2006/relationships/image" Target="media/image2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6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2.wmf"/><Relationship Id="rId87" Type="http://schemas.openxmlformats.org/officeDocument/2006/relationships/image" Target="media/image43.jpeg"/><Relationship Id="rId110" Type="http://schemas.openxmlformats.org/officeDocument/2006/relationships/image" Target="media/image55.wmf"/><Relationship Id="rId115" Type="http://schemas.openxmlformats.org/officeDocument/2006/relationships/oleObject" Target="embeddings/oleObject53.bin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50.wmf"/><Relationship Id="rId105" Type="http://schemas.openxmlformats.org/officeDocument/2006/relationships/package" Target="embeddings/Microsoft_Visio_Drawing.vsdx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9.wmf"/><Relationship Id="rId121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8.png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4.wmf"/><Relationship Id="rId111" Type="http://schemas.openxmlformats.org/officeDocument/2006/relationships/oleObject" Target="embeddings/oleObject51.bin"/><Relationship Id="rId15" Type="http://schemas.openxmlformats.org/officeDocument/2006/relationships/image" Target="media/image6.wmf"/><Relationship Id="rId36" Type="http://schemas.openxmlformats.org/officeDocument/2006/relationships/image" Target="media/image17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3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5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94" Type="http://schemas.openxmlformats.org/officeDocument/2006/relationships/image" Target="media/image47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9</TotalTime>
  <Pages>1</Pages>
  <Words>2126</Words>
  <Characters>12119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aksimka</cp:lastModifiedBy>
  <cp:revision>16</cp:revision>
  <dcterms:created xsi:type="dcterms:W3CDTF">2021-02-14T15:36:00Z</dcterms:created>
  <dcterms:modified xsi:type="dcterms:W3CDTF">2021-03-05T2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